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D66FC" w:rsidRDefault="009D66FC" w:rsidP="009D66FC">
      <w:pPr>
        <w:jc w:val="center"/>
        <w:rPr>
          <w:sz w:val="26"/>
          <w:szCs w:val="26"/>
        </w:rPr>
      </w:pPr>
      <w:r>
        <w:rPr>
          <w:sz w:val="26"/>
          <w:szCs w:val="26"/>
        </w:rPr>
        <w:t>Министерство образования Республики Беларусь</w:t>
      </w:r>
    </w:p>
    <w:p w:rsidR="009D66FC" w:rsidRDefault="009D66FC" w:rsidP="009D66FC">
      <w:pPr>
        <w:jc w:val="center"/>
        <w:rPr>
          <w:sz w:val="26"/>
          <w:szCs w:val="26"/>
        </w:rPr>
      </w:pPr>
      <w:r>
        <w:rPr>
          <w:sz w:val="26"/>
          <w:szCs w:val="26"/>
        </w:rPr>
        <w:t>Учреждение образования</w:t>
      </w:r>
    </w:p>
    <w:p w:rsidR="009D66FC" w:rsidRDefault="009D66FC" w:rsidP="009D66FC">
      <w:pPr>
        <w:jc w:val="center"/>
        <w:rPr>
          <w:sz w:val="26"/>
          <w:szCs w:val="26"/>
        </w:rPr>
      </w:pPr>
      <w:r>
        <w:rPr>
          <w:sz w:val="26"/>
          <w:szCs w:val="26"/>
        </w:rPr>
        <w:t>«Брестский государственный технический университет»</w:t>
      </w:r>
    </w:p>
    <w:p w:rsidR="009D66FC" w:rsidRDefault="009D66FC" w:rsidP="009D66FC">
      <w:pPr>
        <w:jc w:val="center"/>
        <w:rPr>
          <w:sz w:val="26"/>
          <w:szCs w:val="26"/>
        </w:rPr>
      </w:pPr>
      <w:r>
        <w:rPr>
          <w:sz w:val="26"/>
          <w:szCs w:val="26"/>
        </w:rPr>
        <w:t>Кафедра ИИТ</w:t>
      </w:r>
    </w:p>
    <w:p w:rsidR="009D66FC" w:rsidRDefault="009D66FC" w:rsidP="009D66FC">
      <w:pPr>
        <w:jc w:val="center"/>
        <w:rPr>
          <w:sz w:val="26"/>
          <w:szCs w:val="26"/>
        </w:rPr>
      </w:pPr>
    </w:p>
    <w:p w:rsidR="009D66FC" w:rsidRDefault="009D66FC" w:rsidP="009D66FC">
      <w:pPr>
        <w:jc w:val="center"/>
        <w:rPr>
          <w:sz w:val="26"/>
          <w:szCs w:val="26"/>
        </w:rPr>
      </w:pPr>
    </w:p>
    <w:p w:rsidR="009D66FC" w:rsidRDefault="009D66FC" w:rsidP="009D66FC">
      <w:pPr>
        <w:jc w:val="center"/>
        <w:rPr>
          <w:sz w:val="26"/>
          <w:szCs w:val="26"/>
        </w:rPr>
      </w:pPr>
    </w:p>
    <w:p w:rsidR="009D66FC" w:rsidRDefault="009D66FC" w:rsidP="009D66FC">
      <w:pPr>
        <w:jc w:val="center"/>
        <w:rPr>
          <w:sz w:val="26"/>
          <w:szCs w:val="26"/>
        </w:rPr>
      </w:pPr>
    </w:p>
    <w:p w:rsidR="009D66FC" w:rsidRDefault="009D66FC" w:rsidP="009D66FC">
      <w:pPr>
        <w:rPr>
          <w:sz w:val="26"/>
          <w:szCs w:val="26"/>
        </w:rPr>
      </w:pPr>
    </w:p>
    <w:p w:rsidR="009D66FC" w:rsidRDefault="009D66FC" w:rsidP="009D66FC">
      <w:pPr>
        <w:rPr>
          <w:sz w:val="26"/>
          <w:szCs w:val="26"/>
        </w:rPr>
      </w:pPr>
    </w:p>
    <w:p w:rsidR="009D66FC" w:rsidRDefault="009D66FC" w:rsidP="009D66FC">
      <w:pPr>
        <w:jc w:val="center"/>
        <w:rPr>
          <w:sz w:val="26"/>
          <w:szCs w:val="26"/>
        </w:rPr>
      </w:pPr>
    </w:p>
    <w:p w:rsidR="009D66FC" w:rsidRDefault="009D66FC" w:rsidP="009D66FC">
      <w:pPr>
        <w:jc w:val="center"/>
        <w:rPr>
          <w:sz w:val="26"/>
          <w:szCs w:val="26"/>
        </w:rPr>
      </w:pPr>
    </w:p>
    <w:p w:rsidR="009D66FC" w:rsidRDefault="009D66FC" w:rsidP="009D66FC">
      <w:pPr>
        <w:rPr>
          <w:sz w:val="26"/>
          <w:szCs w:val="26"/>
        </w:rPr>
      </w:pPr>
    </w:p>
    <w:p w:rsidR="009D66FC" w:rsidRDefault="009D66FC" w:rsidP="009D66FC">
      <w:pPr>
        <w:rPr>
          <w:sz w:val="26"/>
          <w:szCs w:val="26"/>
        </w:rPr>
      </w:pPr>
    </w:p>
    <w:p w:rsidR="009D66FC" w:rsidRDefault="009D66FC" w:rsidP="009D66FC">
      <w:pPr>
        <w:jc w:val="center"/>
        <w:rPr>
          <w:sz w:val="26"/>
          <w:szCs w:val="26"/>
        </w:rPr>
      </w:pPr>
    </w:p>
    <w:p w:rsidR="009D66FC" w:rsidRDefault="009D66FC" w:rsidP="009D66FC">
      <w:pPr>
        <w:jc w:val="center"/>
        <w:rPr>
          <w:sz w:val="26"/>
          <w:szCs w:val="26"/>
        </w:rPr>
      </w:pPr>
    </w:p>
    <w:p w:rsidR="009D66FC" w:rsidRDefault="009D66FC" w:rsidP="009D66FC">
      <w:pPr>
        <w:jc w:val="center"/>
        <w:rPr>
          <w:sz w:val="26"/>
          <w:szCs w:val="26"/>
        </w:rPr>
      </w:pPr>
    </w:p>
    <w:p w:rsidR="009D66FC" w:rsidRDefault="009D66FC" w:rsidP="009D66FC">
      <w:pPr>
        <w:jc w:val="center"/>
        <w:rPr>
          <w:sz w:val="26"/>
          <w:szCs w:val="26"/>
        </w:rPr>
      </w:pPr>
      <w:r>
        <w:rPr>
          <w:sz w:val="26"/>
          <w:szCs w:val="26"/>
        </w:rPr>
        <w:t>Лабораторная работа №2</w:t>
      </w:r>
    </w:p>
    <w:p w:rsidR="009D66FC" w:rsidRDefault="009D66FC" w:rsidP="009D66FC">
      <w:pPr>
        <w:jc w:val="center"/>
        <w:rPr>
          <w:sz w:val="26"/>
          <w:szCs w:val="26"/>
        </w:rPr>
      </w:pPr>
      <w:r>
        <w:rPr>
          <w:sz w:val="26"/>
          <w:szCs w:val="26"/>
        </w:rPr>
        <w:t>за 1 семестр</w:t>
      </w:r>
    </w:p>
    <w:p w:rsidR="009D66FC" w:rsidRDefault="009D66FC" w:rsidP="009D66FC">
      <w:pPr>
        <w:jc w:val="center"/>
        <w:rPr>
          <w:sz w:val="26"/>
          <w:szCs w:val="26"/>
        </w:rPr>
      </w:pPr>
      <w:r>
        <w:rPr>
          <w:sz w:val="26"/>
          <w:szCs w:val="26"/>
        </w:rPr>
        <w:t>По дисциплине: «Языки программирования»</w:t>
      </w:r>
    </w:p>
    <w:p w:rsidR="009D66FC" w:rsidRDefault="009D66FC" w:rsidP="009D66FC">
      <w:pPr>
        <w:widowControl/>
        <w:autoSpaceDE/>
        <w:adjustRightInd/>
        <w:jc w:val="center"/>
        <w:rPr>
          <w:sz w:val="26"/>
          <w:szCs w:val="26"/>
        </w:rPr>
      </w:pPr>
      <w:r>
        <w:rPr>
          <w:sz w:val="26"/>
          <w:szCs w:val="26"/>
        </w:rPr>
        <w:t>Тема: «</w:t>
      </w:r>
      <w:r>
        <w:rPr>
          <w:sz w:val="26"/>
          <w:szCs w:val="26"/>
          <w:lang w:val="be-BY"/>
        </w:rPr>
        <w:t>Наследования и виртуальные функции</w:t>
      </w:r>
      <w:r>
        <w:rPr>
          <w:sz w:val="26"/>
          <w:szCs w:val="26"/>
        </w:rPr>
        <w:t>»</w:t>
      </w:r>
    </w:p>
    <w:p w:rsidR="009D66FC" w:rsidRDefault="009D66FC" w:rsidP="009D66FC">
      <w:pPr>
        <w:jc w:val="center"/>
        <w:rPr>
          <w:sz w:val="26"/>
          <w:szCs w:val="26"/>
        </w:rPr>
      </w:pPr>
    </w:p>
    <w:p w:rsidR="009D66FC" w:rsidRDefault="009D66FC" w:rsidP="009D66FC">
      <w:pPr>
        <w:jc w:val="center"/>
        <w:rPr>
          <w:sz w:val="26"/>
          <w:szCs w:val="26"/>
        </w:rPr>
      </w:pPr>
    </w:p>
    <w:p w:rsidR="009D66FC" w:rsidRDefault="009D66FC" w:rsidP="009D66FC">
      <w:pPr>
        <w:jc w:val="center"/>
        <w:rPr>
          <w:sz w:val="26"/>
          <w:szCs w:val="26"/>
        </w:rPr>
      </w:pPr>
    </w:p>
    <w:p w:rsidR="009D66FC" w:rsidRDefault="009D66FC" w:rsidP="009D66FC">
      <w:pPr>
        <w:rPr>
          <w:sz w:val="26"/>
          <w:szCs w:val="26"/>
        </w:rPr>
      </w:pPr>
    </w:p>
    <w:p w:rsidR="009D66FC" w:rsidRDefault="009D66FC" w:rsidP="009D66FC">
      <w:pPr>
        <w:jc w:val="center"/>
        <w:rPr>
          <w:sz w:val="26"/>
          <w:szCs w:val="26"/>
        </w:rPr>
      </w:pPr>
    </w:p>
    <w:p w:rsidR="009D66FC" w:rsidRDefault="009D66FC" w:rsidP="009D66FC">
      <w:pPr>
        <w:jc w:val="center"/>
        <w:rPr>
          <w:sz w:val="26"/>
          <w:szCs w:val="26"/>
        </w:rPr>
      </w:pPr>
    </w:p>
    <w:p w:rsidR="009D66FC" w:rsidRDefault="009D66FC" w:rsidP="009D66FC">
      <w:pPr>
        <w:jc w:val="center"/>
        <w:rPr>
          <w:sz w:val="26"/>
          <w:szCs w:val="26"/>
        </w:rPr>
      </w:pPr>
    </w:p>
    <w:p w:rsidR="009D66FC" w:rsidRDefault="009D66FC" w:rsidP="009D66FC">
      <w:pPr>
        <w:jc w:val="center"/>
        <w:rPr>
          <w:sz w:val="26"/>
          <w:szCs w:val="26"/>
        </w:rPr>
      </w:pPr>
    </w:p>
    <w:p w:rsidR="009D66FC" w:rsidRDefault="009D66FC" w:rsidP="009D66FC">
      <w:pPr>
        <w:rPr>
          <w:sz w:val="26"/>
          <w:szCs w:val="26"/>
        </w:rPr>
      </w:pPr>
    </w:p>
    <w:p w:rsidR="009D66FC" w:rsidRDefault="009D66FC" w:rsidP="009D66FC">
      <w:pPr>
        <w:ind w:left="6946"/>
        <w:rPr>
          <w:sz w:val="26"/>
          <w:szCs w:val="26"/>
        </w:rPr>
      </w:pPr>
      <w:r>
        <w:rPr>
          <w:sz w:val="26"/>
          <w:szCs w:val="26"/>
        </w:rPr>
        <w:t>Выполнил:</w:t>
      </w:r>
    </w:p>
    <w:p w:rsidR="009D66FC" w:rsidRDefault="009D66FC" w:rsidP="009D66FC">
      <w:pPr>
        <w:ind w:left="6946"/>
        <w:rPr>
          <w:sz w:val="26"/>
          <w:szCs w:val="26"/>
        </w:rPr>
      </w:pPr>
      <w:r>
        <w:rPr>
          <w:sz w:val="26"/>
          <w:szCs w:val="26"/>
        </w:rPr>
        <w:t>Студент 2 курса</w:t>
      </w:r>
    </w:p>
    <w:p w:rsidR="009D66FC" w:rsidRDefault="009D66FC" w:rsidP="009D66FC">
      <w:pPr>
        <w:ind w:left="6946"/>
        <w:rPr>
          <w:sz w:val="26"/>
          <w:szCs w:val="26"/>
        </w:rPr>
      </w:pPr>
      <w:r>
        <w:rPr>
          <w:sz w:val="26"/>
          <w:szCs w:val="26"/>
        </w:rPr>
        <w:t>Группы ПО-4 (2)</w:t>
      </w:r>
    </w:p>
    <w:p w:rsidR="009D66FC" w:rsidRDefault="009D66FC" w:rsidP="009D66FC">
      <w:pPr>
        <w:ind w:left="6946"/>
        <w:rPr>
          <w:sz w:val="26"/>
          <w:szCs w:val="26"/>
        </w:rPr>
      </w:pPr>
      <w:r>
        <w:rPr>
          <w:sz w:val="26"/>
          <w:szCs w:val="26"/>
        </w:rPr>
        <w:t>Синяк Д.А</w:t>
      </w:r>
    </w:p>
    <w:p w:rsidR="009D66FC" w:rsidRDefault="009D66FC" w:rsidP="009D66FC">
      <w:pPr>
        <w:ind w:left="6946"/>
        <w:rPr>
          <w:sz w:val="26"/>
          <w:szCs w:val="26"/>
        </w:rPr>
      </w:pPr>
      <w:r>
        <w:rPr>
          <w:sz w:val="26"/>
          <w:szCs w:val="26"/>
        </w:rPr>
        <w:t>Проверил:</w:t>
      </w:r>
    </w:p>
    <w:p w:rsidR="009D66FC" w:rsidRDefault="009D66FC" w:rsidP="009D66FC">
      <w:pPr>
        <w:ind w:left="6946"/>
        <w:rPr>
          <w:sz w:val="26"/>
          <w:szCs w:val="26"/>
        </w:rPr>
      </w:pPr>
      <w:r>
        <w:rPr>
          <w:sz w:val="26"/>
          <w:szCs w:val="26"/>
        </w:rPr>
        <w:t>Хацкевич М. В.</w:t>
      </w:r>
    </w:p>
    <w:p w:rsidR="009D66FC" w:rsidRDefault="009D66FC" w:rsidP="009D66FC">
      <w:pPr>
        <w:jc w:val="center"/>
        <w:rPr>
          <w:sz w:val="26"/>
          <w:szCs w:val="26"/>
        </w:rPr>
      </w:pPr>
    </w:p>
    <w:p w:rsidR="009D66FC" w:rsidRDefault="009D66FC" w:rsidP="009D66FC">
      <w:pPr>
        <w:jc w:val="center"/>
        <w:rPr>
          <w:sz w:val="26"/>
          <w:szCs w:val="26"/>
        </w:rPr>
      </w:pPr>
    </w:p>
    <w:p w:rsidR="009D66FC" w:rsidRDefault="009D66FC" w:rsidP="009D66FC">
      <w:pPr>
        <w:rPr>
          <w:sz w:val="26"/>
          <w:szCs w:val="26"/>
        </w:rPr>
      </w:pPr>
    </w:p>
    <w:p w:rsidR="009D66FC" w:rsidRDefault="009D66FC" w:rsidP="009D66FC">
      <w:pPr>
        <w:rPr>
          <w:sz w:val="26"/>
          <w:szCs w:val="26"/>
        </w:rPr>
      </w:pPr>
    </w:p>
    <w:p w:rsidR="009D66FC" w:rsidRDefault="009D66FC" w:rsidP="009D66FC">
      <w:pPr>
        <w:jc w:val="center"/>
        <w:rPr>
          <w:sz w:val="26"/>
          <w:szCs w:val="26"/>
        </w:rPr>
      </w:pPr>
    </w:p>
    <w:p w:rsidR="009D66FC" w:rsidRDefault="009D66FC" w:rsidP="009D66FC">
      <w:pPr>
        <w:rPr>
          <w:sz w:val="26"/>
          <w:szCs w:val="26"/>
        </w:rPr>
      </w:pPr>
    </w:p>
    <w:p w:rsidR="009D66FC" w:rsidRDefault="009D66FC" w:rsidP="009D66FC">
      <w:pPr>
        <w:jc w:val="center"/>
        <w:rPr>
          <w:sz w:val="26"/>
          <w:szCs w:val="26"/>
        </w:rPr>
      </w:pPr>
    </w:p>
    <w:p w:rsidR="009D66FC" w:rsidRDefault="009D66FC" w:rsidP="009D66FC">
      <w:pPr>
        <w:jc w:val="center"/>
        <w:rPr>
          <w:sz w:val="26"/>
          <w:szCs w:val="26"/>
        </w:rPr>
      </w:pPr>
    </w:p>
    <w:p w:rsidR="009D66FC" w:rsidRDefault="009D66FC" w:rsidP="009D66FC">
      <w:pPr>
        <w:jc w:val="center"/>
        <w:rPr>
          <w:sz w:val="26"/>
          <w:szCs w:val="26"/>
        </w:rPr>
      </w:pPr>
    </w:p>
    <w:p w:rsidR="009D66FC" w:rsidRDefault="009D66FC" w:rsidP="009D66FC">
      <w:pPr>
        <w:jc w:val="center"/>
        <w:rPr>
          <w:sz w:val="26"/>
          <w:szCs w:val="26"/>
        </w:rPr>
      </w:pPr>
    </w:p>
    <w:p w:rsidR="009D66FC" w:rsidRDefault="009D66FC" w:rsidP="009D66FC">
      <w:pPr>
        <w:jc w:val="center"/>
        <w:rPr>
          <w:sz w:val="26"/>
          <w:szCs w:val="26"/>
        </w:rPr>
      </w:pPr>
    </w:p>
    <w:p w:rsidR="00620918" w:rsidRPr="00912119" w:rsidRDefault="00620918" w:rsidP="00620918">
      <w:pPr>
        <w:jc w:val="center"/>
        <w:rPr>
          <w:sz w:val="26"/>
          <w:szCs w:val="26"/>
        </w:rPr>
      </w:pPr>
      <w:r>
        <w:rPr>
          <w:sz w:val="26"/>
          <w:szCs w:val="26"/>
        </w:rPr>
        <w:t>202</w:t>
      </w:r>
      <w:r w:rsidRPr="00912119">
        <w:rPr>
          <w:sz w:val="26"/>
          <w:szCs w:val="26"/>
        </w:rPr>
        <w:t>0</w:t>
      </w:r>
    </w:p>
    <w:p w:rsidR="00620918" w:rsidRPr="00912119" w:rsidRDefault="00620918" w:rsidP="00620918">
      <w:pPr>
        <w:jc w:val="center"/>
        <w:rPr>
          <w:sz w:val="26"/>
          <w:szCs w:val="26"/>
        </w:rPr>
      </w:pPr>
    </w:p>
    <w:p w:rsidR="00620918" w:rsidRDefault="00620918" w:rsidP="00620918">
      <w:pPr>
        <w:widowControl/>
        <w:autoSpaceDE/>
        <w:autoSpaceDN/>
        <w:adjustRightInd/>
        <w:jc w:val="center"/>
        <w:rPr>
          <w:sz w:val="26"/>
          <w:szCs w:val="26"/>
        </w:rPr>
      </w:pPr>
      <w:r>
        <w:rPr>
          <w:sz w:val="26"/>
          <w:szCs w:val="26"/>
        </w:rPr>
        <w:t>Лабораторная работа №2</w:t>
      </w:r>
    </w:p>
    <w:p w:rsidR="00620918" w:rsidRPr="00B47D5B" w:rsidRDefault="00620918" w:rsidP="00620918">
      <w:pPr>
        <w:widowControl/>
        <w:autoSpaceDE/>
        <w:autoSpaceDN/>
        <w:adjustRightInd/>
        <w:jc w:val="center"/>
        <w:rPr>
          <w:sz w:val="26"/>
          <w:szCs w:val="26"/>
        </w:rPr>
      </w:pPr>
    </w:p>
    <w:p w:rsidR="00620918" w:rsidRPr="00620918" w:rsidRDefault="00620918" w:rsidP="00620918">
      <w:pPr>
        <w:widowControl/>
        <w:autoSpaceDE/>
        <w:autoSpaceDN/>
        <w:adjustRightInd/>
        <w:jc w:val="center"/>
        <w:rPr>
          <w:sz w:val="26"/>
          <w:szCs w:val="26"/>
        </w:rPr>
      </w:pPr>
      <w:r w:rsidRPr="00620918">
        <w:rPr>
          <w:sz w:val="26"/>
          <w:szCs w:val="26"/>
        </w:rPr>
        <w:t>Наследование и виртуальные функции</w:t>
      </w:r>
    </w:p>
    <w:p w:rsidR="00620918" w:rsidRPr="00620918" w:rsidRDefault="00620918" w:rsidP="00620918">
      <w:pPr>
        <w:widowControl/>
        <w:autoSpaceDE/>
        <w:autoSpaceDN/>
        <w:adjustRightInd/>
        <w:spacing w:before="240"/>
        <w:rPr>
          <w:i/>
          <w:sz w:val="26"/>
          <w:szCs w:val="26"/>
        </w:rPr>
      </w:pPr>
      <w:r w:rsidRPr="00620918">
        <w:rPr>
          <w:b/>
          <w:sz w:val="26"/>
          <w:szCs w:val="26"/>
        </w:rPr>
        <w:t>Цель работы:</w:t>
      </w:r>
      <w:r w:rsidRPr="00B47D5B">
        <w:rPr>
          <w:sz w:val="26"/>
          <w:szCs w:val="26"/>
        </w:rPr>
        <w:t xml:space="preserve"> </w:t>
      </w:r>
      <w:r w:rsidRPr="00620918">
        <w:rPr>
          <w:i/>
          <w:sz w:val="26"/>
          <w:szCs w:val="26"/>
        </w:rPr>
        <w:t>получить практические навыки создания иерархии классов и использования статических компонентов класса.</w:t>
      </w:r>
    </w:p>
    <w:p w:rsidR="00620918" w:rsidRPr="00B47D5B" w:rsidRDefault="00620918" w:rsidP="00620918">
      <w:pPr>
        <w:widowControl/>
        <w:autoSpaceDE/>
        <w:autoSpaceDN/>
        <w:adjustRightInd/>
        <w:spacing w:before="240"/>
        <w:rPr>
          <w:sz w:val="26"/>
          <w:szCs w:val="26"/>
        </w:rPr>
      </w:pPr>
    </w:p>
    <w:p w:rsidR="00620918" w:rsidRPr="00912119" w:rsidRDefault="00620918" w:rsidP="00620918">
      <w:pPr>
        <w:widowControl/>
        <w:autoSpaceDE/>
        <w:autoSpaceDN/>
        <w:adjustRightInd/>
        <w:jc w:val="center"/>
        <w:rPr>
          <w:b/>
          <w:sz w:val="26"/>
          <w:szCs w:val="26"/>
        </w:rPr>
      </w:pPr>
      <w:r w:rsidRPr="00620918">
        <w:rPr>
          <w:b/>
          <w:sz w:val="26"/>
          <w:szCs w:val="26"/>
        </w:rPr>
        <w:t xml:space="preserve">Вариант </w:t>
      </w:r>
      <w:r w:rsidRPr="00912119">
        <w:rPr>
          <w:b/>
          <w:sz w:val="26"/>
          <w:szCs w:val="26"/>
        </w:rPr>
        <w:t>1</w:t>
      </w:r>
    </w:p>
    <w:p w:rsidR="00620918" w:rsidRPr="00620918" w:rsidRDefault="00620918" w:rsidP="00620918">
      <w:pPr>
        <w:jc w:val="center"/>
        <w:rPr>
          <w:sz w:val="26"/>
          <w:szCs w:val="26"/>
        </w:rPr>
      </w:pPr>
    </w:p>
    <w:p w:rsidR="00620918" w:rsidRDefault="00620918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</w:rPr>
      </w:pPr>
    </w:p>
    <w:p w:rsidR="009D66FC" w:rsidRPr="00375B7C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</w:rPr>
      </w:pPr>
      <w:r w:rsidRPr="00B62218">
        <w:rPr>
          <w:color w:val="000000"/>
          <w:sz w:val="24"/>
          <w:szCs w:val="24"/>
        </w:rPr>
        <w:t>Написать программу, в которой созд</w:t>
      </w:r>
      <w:r>
        <w:rPr>
          <w:color w:val="000000"/>
          <w:sz w:val="24"/>
          <w:szCs w:val="24"/>
        </w:rPr>
        <w:t>ается иерархия классов. Вклю</w:t>
      </w:r>
      <w:r w:rsidRPr="00B62218">
        <w:rPr>
          <w:color w:val="000000"/>
          <w:sz w:val="24"/>
          <w:szCs w:val="24"/>
        </w:rPr>
        <w:t>чить полиморфные объекты в связанный список, используя статические</w:t>
      </w:r>
      <w:r w:rsidRPr="00375B7C">
        <w:rPr>
          <w:color w:val="000000"/>
          <w:sz w:val="24"/>
          <w:szCs w:val="24"/>
        </w:rPr>
        <w:t xml:space="preserve"> </w:t>
      </w:r>
      <w:r w:rsidRPr="00B62218">
        <w:rPr>
          <w:color w:val="000000"/>
          <w:sz w:val="24"/>
          <w:szCs w:val="24"/>
        </w:rPr>
        <w:t>компоненты класса. Показать использование виртуальных функций.</w:t>
      </w:r>
    </w:p>
    <w:p w:rsidR="009D66FC" w:rsidRPr="00B62218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</w:rPr>
      </w:pPr>
      <w:r w:rsidRPr="00B62218">
        <w:rPr>
          <w:color w:val="000000"/>
          <w:sz w:val="24"/>
          <w:szCs w:val="24"/>
        </w:rPr>
        <w:t>Краткие теоретические сведения.</w:t>
      </w:r>
    </w:p>
    <w:p w:rsidR="009D66FC" w:rsidRPr="00B62218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</w:rPr>
      </w:pPr>
      <w:r w:rsidRPr="00B62218">
        <w:rPr>
          <w:color w:val="000000"/>
          <w:sz w:val="24"/>
          <w:szCs w:val="24"/>
        </w:rPr>
        <w:t xml:space="preserve">      Статические члены класса.</w:t>
      </w:r>
    </w:p>
    <w:p w:rsidR="009D66FC" w:rsidRPr="00B62218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</w:rPr>
      </w:pPr>
      <w:r w:rsidRPr="00B62218">
        <w:rPr>
          <w:color w:val="000000"/>
          <w:sz w:val="24"/>
          <w:szCs w:val="24"/>
        </w:rPr>
        <w:t xml:space="preserve">      Такие компоненты должны быть о</w:t>
      </w:r>
      <w:r>
        <w:rPr>
          <w:color w:val="000000"/>
          <w:sz w:val="24"/>
          <w:szCs w:val="24"/>
        </w:rPr>
        <w:t>пределены в классе, как статиче</w:t>
      </w:r>
      <w:r w:rsidRPr="00B62218">
        <w:rPr>
          <w:color w:val="000000"/>
          <w:sz w:val="24"/>
          <w:szCs w:val="24"/>
        </w:rPr>
        <w:t>ские (static). Статические данные классов не дублируются при создании</w:t>
      </w:r>
      <w:r w:rsidRPr="00375B7C">
        <w:rPr>
          <w:color w:val="000000"/>
          <w:sz w:val="24"/>
          <w:szCs w:val="24"/>
        </w:rPr>
        <w:t xml:space="preserve"> </w:t>
      </w:r>
      <w:r w:rsidRPr="00B62218">
        <w:rPr>
          <w:color w:val="000000"/>
          <w:sz w:val="24"/>
          <w:szCs w:val="24"/>
        </w:rPr>
        <w:t>объектов, т.е. каждый статический компонент существует в единственном</w:t>
      </w:r>
      <w:r w:rsidRPr="00375B7C">
        <w:rPr>
          <w:color w:val="000000"/>
          <w:sz w:val="24"/>
          <w:szCs w:val="24"/>
        </w:rPr>
        <w:t xml:space="preserve"> </w:t>
      </w:r>
      <w:r w:rsidRPr="00B62218">
        <w:rPr>
          <w:color w:val="000000"/>
          <w:sz w:val="24"/>
          <w:szCs w:val="24"/>
        </w:rPr>
        <w:t>экземпляре. Доступ к статическому компоненту возможен только после</w:t>
      </w:r>
      <w:r w:rsidRPr="009D66FC">
        <w:rPr>
          <w:color w:val="000000"/>
          <w:sz w:val="24"/>
          <w:szCs w:val="24"/>
        </w:rPr>
        <w:t xml:space="preserve"> </w:t>
      </w:r>
      <w:r w:rsidRPr="00B62218">
        <w:rPr>
          <w:color w:val="000000"/>
          <w:sz w:val="24"/>
          <w:szCs w:val="24"/>
        </w:rPr>
        <w:t>его инициализации. Для инициализации используется конструкция</w:t>
      </w:r>
    </w:p>
    <w:p w:rsidR="009D66FC" w:rsidRPr="00B62218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</w:rPr>
      </w:pPr>
      <w:r w:rsidRPr="00B62218">
        <w:rPr>
          <w:color w:val="000000"/>
          <w:sz w:val="24"/>
          <w:szCs w:val="24"/>
        </w:rPr>
        <w:t xml:space="preserve">      тип имя_класса : : имя_данного инициализатор;</w:t>
      </w:r>
    </w:p>
    <w:p w:rsidR="009D66FC" w:rsidRPr="00B62218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</w:rPr>
      </w:pPr>
      <w:r w:rsidRPr="00B62218">
        <w:rPr>
          <w:color w:val="000000"/>
          <w:sz w:val="24"/>
          <w:szCs w:val="24"/>
        </w:rPr>
        <w:t xml:space="preserve">      Например, int complex : : count = 0;</w:t>
      </w:r>
    </w:p>
    <w:p w:rsidR="009D66FC" w:rsidRPr="00B62218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</w:rPr>
      </w:pPr>
      <w:r w:rsidRPr="00B62218">
        <w:rPr>
          <w:color w:val="000000"/>
          <w:sz w:val="24"/>
          <w:szCs w:val="24"/>
        </w:rPr>
        <w:t xml:space="preserve">      Это предложение должно быть ра</w:t>
      </w:r>
      <w:r>
        <w:rPr>
          <w:color w:val="000000"/>
          <w:sz w:val="24"/>
          <w:szCs w:val="24"/>
        </w:rPr>
        <w:t>змещено в глобальной области по</w:t>
      </w:r>
      <w:r w:rsidRPr="00B62218">
        <w:rPr>
          <w:color w:val="000000"/>
          <w:sz w:val="24"/>
          <w:szCs w:val="24"/>
        </w:rPr>
        <w:t>сле определения класса. Только при инициализации статическое данное</w:t>
      </w:r>
      <w:r w:rsidRPr="00375B7C">
        <w:rPr>
          <w:color w:val="000000"/>
          <w:sz w:val="24"/>
          <w:szCs w:val="24"/>
        </w:rPr>
        <w:t xml:space="preserve"> </w:t>
      </w:r>
      <w:r w:rsidRPr="00B62218">
        <w:rPr>
          <w:color w:val="000000"/>
          <w:sz w:val="24"/>
          <w:szCs w:val="24"/>
        </w:rPr>
        <w:t xml:space="preserve">класса получает память и становится </w:t>
      </w:r>
      <w:r>
        <w:rPr>
          <w:color w:val="000000"/>
          <w:sz w:val="24"/>
          <w:szCs w:val="24"/>
        </w:rPr>
        <w:t>доступным. Обращаться к статиче</w:t>
      </w:r>
      <w:r w:rsidRPr="00B62218">
        <w:rPr>
          <w:color w:val="000000"/>
          <w:sz w:val="24"/>
          <w:szCs w:val="24"/>
        </w:rPr>
        <w:t>скому данному класса можно обычным образом через имя объекта</w:t>
      </w:r>
    </w:p>
    <w:p w:rsidR="009D66FC" w:rsidRPr="00B62218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</w:rPr>
      </w:pPr>
      <w:r w:rsidRPr="00B62218">
        <w:rPr>
          <w:color w:val="000000"/>
          <w:sz w:val="24"/>
          <w:szCs w:val="24"/>
        </w:rPr>
        <w:t xml:space="preserve">      имя_объекта.имя_компонента</w:t>
      </w:r>
    </w:p>
    <w:p w:rsidR="009D66FC" w:rsidRPr="00B62218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</w:rPr>
      </w:pPr>
      <w:r w:rsidRPr="00B62218">
        <w:rPr>
          <w:color w:val="000000"/>
          <w:sz w:val="24"/>
          <w:szCs w:val="24"/>
        </w:rPr>
        <w:t xml:space="preserve">      Но к статическим компонентам можно обращаться и тогда, когда</w:t>
      </w:r>
    </w:p>
    <w:p w:rsidR="009D66FC" w:rsidRPr="00B62218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</w:rPr>
      </w:pPr>
      <w:r w:rsidRPr="00B62218">
        <w:rPr>
          <w:color w:val="000000"/>
          <w:sz w:val="24"/>
          <w:szCs w:val="24"/>
        </w:rPr>
        <w:t>объект класса еще не существует. Досту</w:t>
      </w:r>
      <w:r>
        <w:rPr>
          <w:color w:val="000000"/>
          <w:sz w:val="24"/>
          <w:szCs w:val="24"/>
        </w:rPr>
        <w:t>п к статическим компонентам воз</w:t>
      </w:r>
      <w:r w:rsidRPr="00B62218">
        <w:rPr>
          <w:color w:val="000000"/>
          <w:sz w:val="24"/>
          <w:szCs w:val="24"/>
        </w:rPr>
        <w:t>можен не только через имя объекта, но и через имя класса</w:t>
      </w:r>
    </w:p>
    <w:p w:rsidR="009D66FC" w:rsidRPr="00B62218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</w:rPr>
      </w:pPr>
      <w:r w:rsidRPr="00B62218">
        <w:rPr>
          <w:color w:val="000000"/>
          <w:sz w:val="24"/>
          <w:szCs w:val="24"/>
        </w:rPr>
        <w:t xml:space="preserve">      имя_класса : : имя_компонента</w:t>
      </w:r>
    </w:p>
    <w:p w:rsidR="009D66FC" w:rsidRPr="00B62218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</w:rPr>
      </w:pPr>
      <w:r w:rsidRPr="00B62218">
        <w:rPr>
          <w:color w:val="000000"/>
          <w:sz w:val="24"/>
          <w:szCs w:val="24"/>
        </w:rPr>
        <w:t xml:space="preserve">      Однако так можно обращаться только к public компонентам.</w:t>
      </w:r>
    </w:p>
    <w:p w:rsidR="009D66FC" w:rsidRPr="00B62218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</w:rPr>
      </w:pPr>
      <w:r w:rsidRPr="00B62218">
        <w:rPr>
          <w:color w:val="000000"/>
          <w:sz w:val="24"/>
          <w:szCs w:val="24"/>
        </w:rPr>
        <w:t xml:space="preserve">      Для обращения к private статичес</w:t>
      </w:r>
      <w:r>
        <w:rPr>
          <w:color w:val="000000"/>
          <w:sz w:val="24"/>
          <w:szCs w:val="24"/>
        </w:rPr>
        <w:t>кой компоненте извне можно с по</w:t>
      </w:r>
      <w:r w:rsidRPr="00B62218">
        <w:rPr>
          <w:color w:val="000000"/>
          <w:sz w:val="24"/>
          <w:szCs w:val="24"/>
        </w:rPr>
        <w:t>мощью статических компонентов-функций. Эти функции можно вы-</w:t>
      </w:r>
    </w:p>
    <w:p w:rsidR="009D66FC" w:rsidRPr="00B62218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</w:rPr>
      </w:pPr>
      <w:r w:rsidRPr="00B62218">
        <w:rPr>
          <w:color w:val="000000"/>
          <w:sz w:val="24"/>
          <w:szCs w:val="24"/>
        </w:rPr>
        <w:t>звать через имя класса.</w:t>
      </w:r>
    </w:p>
    <w:p w:rsidR="009D66FC" w:rsidRPr="00B62218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</w:rPr>
      </w:pPr>
      <w:r w:rsidRPr="00B62218">
        <w:rPr>
          <w:color w:val="000000"/>
          <w:sz w:val="24"/>
          <w:szCs w:val="24"/>
        </w:rPr>
        <w:t xml:space="preserve">      имя_класса : : имя_статической_функции</w:t>
      </w:r>
    </w:p>
    <w:p w:rsidR="009D66FC" w:rsidRPr="00C53DB2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  <w:lang w:val="en-US"/>
        </w:rPr>
      </w:pPr>
      <w:r w:rsidRPr="00B62218">
        <w:rPr>
          <w:color w:val="000000"/>
          <w:sz w:val="24"/>
          <w:szCs w:val="24"/>
        </w:rPr>
        <w:t xml:space="preserve">      Пример</w:t>
      </w:r>
      <w:r w:rsidRPr="00C53DB2">
        <w:rPr>
          <w:color w:val="000000"/>
          <w:sz w:val="24"/>
          <w:szCs w:val="24"/>
          <w:lang w:val="en-US"/>
        </w:rPr>
        <w:t>.</w:t>
      </w:r>
    </w:p>
    <w:p w:rsidR="009D66FC" w:rsidRPr="00B62218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  <w:lang w:val="en-US"/>
        </w:rPr>
      </w:pPr>
      <w:r w:rsidRPr="00C53DB2">
        <w:rPr>
          <w:color w:val="000000"/>
          <w:sz w:val="24"/>
          <w:szCs w:val="24"/>
          <w:lang w:val="en-US"/>
        </w:rPr>
        <w:t xml:space="preserve">      </w:t>
      </w:r>
      <w:r w:rsidRPr="00B62218">
        <w:rPr>
          <w:color w:val="000000"/>
          <w:sz w:val="24"/>
          <w:szCs w:val="24"/>
          <w:lang w:val="en-US"/>
        </w:rPr>
        <w:t>#include &lt;iostream.h&gt;</w:t>
      </w:r>
    </w:p>
    <w:p w:rsidR="009D66FC" w:rsidRPr="00B62218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  <w:lang w:val="en-US"/>
        </w:rPr>
      </w:pPr>
      <w:r w:rsidRPr="00B62218">
        <w:rPr>
          <w:color w:val="000000"/>
          <w:sz w:val="24"/>
          <w:szCs w:val="24"/>
          <w:lang w:val="en-US"/>
        </w:rPr>
        <w:t xml:space="preserve">      class TPoint</w:t>
      </w:r>
    </w:p>
    <w:p w:rsidR="009D66FC" w:rsidRPr="00C53DB2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</w:rPr>
      </w:pPr>
      <w:r w:rsidRPr="009D66FC">
        <w:rPr>
          <w:color w:val="000000"/>
          <w:sz w:val="24"/>
          <w:szCs w:val="24"/>
          <w:lang w:val="en-US"/>
        </w:rPr>
        <w:t xml:space="preserve">      </w:t>
      </w:r>
      <w:r w:rsidRPr="00C53DB2">
        <w:rPr>
          <w:color w:val="000000"/>
          <w:sz w:val="24"/>
          <w:szCs w:val="24"/>
        </w:rPr>
        <w:t>{</w:t>
      </w:r>
    </w:p>
    <w:p w:rsidR="009D66FC" w:rsidRPr="00B62218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</w:rPr>
      </w:pPr>
      <w:r w:rsidRPr="00C53DB2">
        <w:rPr>
          <w:color w:val="000000"/>
          <w:sz w:val="24"/>
          <w:szCs w:val="24"/>
        </w:rPr>
        <w:t xml:space="preserve">        </w:t>
      </w:r>
      <w:r w:rsidRPr="00B62218">
        <w:rPr>
          <w:color w:val="000000"/>
          <w:sz w:val="24"/>
          <w:szCs w:val="24"/>
        </w:rPr>
        <w:t>double x,y;</w:t>
      </w:r>
    </w:p>
    <w:p w:rsidR="009D66FC" w:rsidRPr="00B62218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</w:rPr>
      </w:pPr>
      <w:r w:rsidRPr="00B62218">
        <w:rPr>
          <w:color w:val="000000"/>
          <w:sz w:val="24"/>
          <w:szCs w:val="24"/>
        </w:rPr>
        <w:t xml:space="preserve">        static int N; // статический компонент − данное : количество точек</w:t>
      </w:r>
    </w:p>
    <w:p w:rsidR="009D66FC" w:rsidRPr="00B62218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  <w:lang w:val="en-US"/>
        </w:rPr>
      </w:pPr>
      <w:r w:rsidRPr="00B62218">
        <w:rPr>
          <w:color w:val="000000"/>
          <w:sz w:val="24"/>
          <w:szCs w:val="24"/>
        </w:rPr>
        <w:t xml:space="preserve">         </w:t>
      </w:r>
      <w:r w:rsidRPr="00B62218">
        <w:rPr>
          <w:color w:val="000000"/>
          <w:sz w:val="24"/>
          <w:szCs w:val="24"/>
          <w:lang w:val="en-US"/>
        </w:rPr>
        <w:t>public:</w:t>
      </w:r>
    </w:p>
    <w:p w:rsidR="009D66FC" w:rsidRPr="00B62218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  <w:lang w:val="en-US"/>
        </w:rPr>
      </w:pPr>
      <w:r w:rsidRPr="00B62218">
        <w:rPr>
          <w:color w:val="000000"/>
          <w:sz w:val="24"/>
          <w:szCs w:val="24"/>
          <w:lang w:val="en-US"/>
        </w:rPr>
        <w:t>TPoint(double x1 = 0.0,double y1 = 0.0){N++; x = x1; y = y1;}</w:t>
      </w:r>
    </w:p>
    <w:p w:rsidR="009D66FC" w:rsidRPr="00B62218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  <w:lang w:val="en-US"/>
        </w:rPr>
      </w:pPr>
      <w:r w:rsidRPr="00B62218">
        <w:rPr>
          <w:color w:val="000000"/>
          <w:sz w:val="24"/>
          <w:szCs w:val="24"/>
          <w:lang w:val="en-US"/>
        </w:rPr>
        <w:lastRenderedPageBreak/>
        <w:t xml:space="preserve">       static int&amp; count(){return N;} // </w:t>
      </w:r>
      <w:r w:rsidRPr="00B62218">
        <w:rPr>
          <w:color w:val="000000"/>
          <w:sz w:val="24"/>
          <w:szCs w:val="24"/>
        </w:rPr>
        <w:t>статический</w:t>
      </w:r>
      <w:r w:rsidRPr="00B62218">
        <w:rPr>
          <w:color w:val="000000"/>
          <w:sz w:val="24"/>
          <w:szCs w:val="24"/>
          <w:lang w:val="en-US"/>
        </w:rPr>
        <w:t xml:space="preserve"> </w:t>
      </w:r>
      <w:r w:rsidRPr="00B62218">
        <w:rPr>
          <w:color w:val="000000"/>
          <w:sz w:val="24"/>
          <w:szCs w:val="24"/>
        </w:rPr>
        <w:t>компонент</w:t>
      </w:r>
      <w:r w:rsidRPr="00B62218">
        <w:rPr>
          <w:color w:val="000000"/>
          <w:sz w:val="24"/>
          <w:szCs w:val="24"/>
          <w:lang w:val="en-US"/>
        </w:rPr>
        <w:t>-</w:t>
      </w:r>
      <w:r w:rsidRPr="00B62218">
        <w:rPr>
          <w:color w:val="000000"/>
          <w:sz w:val="24"/>
          <w:szCs w:val="24"/>
        </w:rPr>
        <w:t>функция</w:t>
      </w:r>
    </w:p>
    <w:p w:rsidR="009D66FC" w:rsidRPr="00B62218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</w:rPr>
      </w:pPr>
      <w:r w:rsidRPr="00B62218">
        <w:rPr>
          <w:color w:val="000000"/>
          <w:sz w:val="24"/>
          <w:szCs w:val="24"/>
          <w:lang w:val="en-US"/>
        </w:rPr>
        <w:t xml:space="preserve">      </w:t>
      </w:r>
      <w:r w:rsidRPr="00B62218">
        <w:rPr>
          <w:color w:val="000000"/>
          <w:sz w:val="24"/>
          <w:szCs w:val="24"/>
        </w:rPr>
        <w:t>};</w:t>
      </w:r>
    </w:p>
    <w:p w:rsidR="009D66FC" w:rsidRPr="00375B7C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</w:rPr>
      </w:pPr>
      <w:r w:rsidRPr="00B62218">
        <w:rPr>
          <w:color w:val="000000"/>
          <w:sz w:val="24"/>
          <w:szCs w:val="24"/>
        </w:rPr>
        <w:t xml:space="preserve">      int TPoint : : N = 0; //инициа</w:t>
      </w:r>
      <w:r>
        <w:rPr>
          <w:color w:val="000000"/>
          <w:sz w:val="24"/>
          <w:szCs w:val="24"/>
        </w:rPr>
        <w:t>лизация статического компонента</w:t>
      </w:r>
      <w:r w:rsidRPr="00375B7C">
        <w:rPr>
          <w:color w:val="000000"/>
          <w:sz w:val="24"/>
          <w:szCs w:val="24"/>
        </w:rPr>
        <w:t xml:space="preserve"> </w:t>
      </w:r>
      <w:r w:rsidRPr="00B62218">
        <w:rPr>
          <w:color w:val="000000"/>
          <w:sz w:val="24"/>
          <w:szCs w:val="24"/>
        </w:rPr>
        <w:t>данного</w:t>
      </w:r>
    </w:p>
    <w:p w:rsidR="009D66FC" w:rsidRPr="00B62218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  <w:lang w:val="en-US"/>
        </w:rPr>
      </w:pPr>
      <w:r w:rsidRPr="00375B7C">
        <w:rPr>
          <w:color w:val="000000"/>
          <w:sz w:val="24"/>
          <w:szCs w:val="24"/>
        </w:rPr>
        <w:t xml:space="preserve">      </w:t>
      </w:r>
      <w:r w:rsidRPr="00B62218">
        <w:rPr>
          <w:color w:val="000000"/>
          <w:sz w:val="24"/>
          <w:szCs w:val="24"/>
          <w:lang w:val="en-US"/>
        </w:rPr>
        <w:t>void main(void)</w:t>
      </w:r>
    </w:p>
    <w:p w:rsidR="009D66FC" w:rsidRPr="00B62218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  <w:lang w:val="en-US"/>
        </w:rPr>
      </w:pPr>
      <w:r w:rsidRPr="00B62218">
        <w:rPr>
          <w:color w:val="000000"/>
          <w:sz w:val="24"/>
          <w:szCs w:val="24"/>
          <w:lang w:val="en-US"/>
        </w:rPr>
        <w:t xml:space="preserve">      {TPoint A(1.0,2.0);</w:t>
      </w:r>
    </w:p>
    <w:p w:rsidR="009D66FC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  <w:lang w:val="en-US"/>
        </w:rPr>
      </w:pPr>
      <w:r w:rsidRPr="00B62218">
        <w:rPr>
          <w:color w:val="000000"/>
          <w:sz w:val="24"/>
          <w:szCs w:val="24"/>
          <w:lang w:val="en-US"/>
        </w:rPr>
        <w:t xml:space="preserve">       TPoint B(4.0,5.0);</w:t>
      </w:r>
    </w:p>
    <w:p w:rsidR="00620918" w:rsidRPr="00B62218" w:rsidRDefault="00620918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  <w:lang w:val="en-US"/>
        </w:rPr>
      </w:pPr>
    </w:p>
    <w:p w:rsidR="009D66FC" w:rsidRPr="00B62218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  <w:lang w:val="en-US"/>
        </w:rPr>
      </w:pPr>
      <w:r w:rsidRPr="00B62218">
        <w:rPr>
          <w:color w:val="000000"/>
          <w:sz w:val="24"/>
          <w:szCs w:val="24"/>
          <w:lang w:val="en-US"/>
        </w:rPr>
        <w:t xml:space="preserve">       TPoint C(7.0,8.0);</w:t>
      </w:r>
    </w:p>
    <w:p w:rsidR="009D66FC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  <w:lang w:val="en-US"/>
        </w:rPr>
      </w:pPr>
      <w:r w:rsidRPr="00B62218">
        <w:rPr>
          <w:color w:val="000000"/>
          <w:sz w:val="24"/>
          <w:szCs w:val="24"/>
          <w:lang w:val="en-US"/>
        </w:rPr>
        <w:t xml:space="preserve">       cout&lt;&lt; \n</w:t>
      </w:r>
      <w:r w:rsidRPr="00B62218">
        <w:rPr>
          <w:color w:val="000000"/>
          <w:sz w:val="24"/>
          <w:szCs w:val="24"/>
        </w:rPr>
        <w:t>Определены</w:t>
      </w:r>
      <w:r w:rsidRPr="00B62218">
        <w:rPr>
          <w:color w:val="000000"/>
          <w:sz w:val="24"/>
          <w:szCs w:val="24"/>
          <w:lang w:val="en-US"/>
        </w:rPr>
        <w:t xml:space="preserve"> ”&lt;&lt;TPoint : : count()&lt;&lt;“</w:t>
      </w:r>
      <w:r w:rsidRPr="00B62218">
        <w:rPr>
          <w:color w:val="000000"/>
          <w:sz w:val="24"/>
          <w:szCs w:val="24"/>
        </w:rPr>
        <w:t>точки</w:t>
      </w:r>
      <w:r w:rsidRPr="00B62218">
        <w:rPr>
          <w:color w:val="000000"/>
          <w:sz w:val="24"/>
          <w:szCs w:val="24"/>
          <w:lang w:val="en-US"/>
        </w:rPr>
        <w:t>”; }</w:t>
      </w:r>
    </w:p>
    <w:p w:rsidR="00620918" w:rsidRPr="00B62218" w:rsidRDefault="00620918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  <w:lang w:val="en-US"/>
        </w:rPr>
      </w:pPr>
    </w:p>
    <w:p w:rsidR="009D66FC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</w:rPr>
      </w:pPr>
      <w:r w:rsidRPr="00B62218">
        <w:rPr>
          <w:color w:val="000000"/>
          <w:sz w:val="24"/>
          <w:szCs w:val="24"/>
          <w:lang w:val="en-US"/>
        </w:rPr>
        <w:t xml:space="preserve">      </w:t>
      </w:r>
      <w:r w:rsidRPr="00B62218">
        <w:rPr>
          <w:color w:val="000000"/>
          <w:sz w:val="24"/>
          <w:szCs w:val="24"/>
        </w:rPr>
        <w:t>Указатель this.</w:t>
      </w:r>
    </w:p>
    <w:p w:rsidR="00620918" w:rsidRPr="00B62218" w:rsidRDefault="00620918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</w:rPr>
      </w:pPr>
    </w:p>
    <w:p w:rsidR="009D66FC" w:rsidRPr="00B62218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</w:rPr>
      </w:pPr>
      <w:r w:rsidRPr="00B62218">
        <w:rPr>
          <w:color w:val="000000"/>
          <w:sz w:val="24"/>
          <w:szCs w:val="24"/>
        </w:rPr>
        <w:t xml:space="preserve">      Когда функция-член класса вызы</w:t>
      </w:r>
      <w:r>
        <w:rPr>
          <w:color w:val="000000"/>
          <w:sz w:val="24"/>
          <w:szCs w:val="24"/>
        </w:rPr>
        <w:t>вается для обработки данных кон</w:t>
      </w:r>
      <w:r w:rsidRPr="00B62218">
        <w:rPr>
          <w:color w:val="000000"/>
          <w:sz w:val="24"/>
          <w:szCs w:val="24"/>
        </w:rPr>
        <w:t>кретного объекта, этой функции автомати</w:t>
      </w:r>
      <w:r>
        <w:rPr>
          <w:color w:val="000000"/>
          <w:sz w:val="24"/>
          <w:szCs w:val="24"/>
        </w:rPr>
        <w:t>чески и неявно передается указа</w:t>
      </w:r>
      <w:r w:rsidRPr="00B62218">
        <w:rPr>
          <w:color w:val="000000"/>
          <w:sz w:val="24"/>
          <w:szCs w:val="24"/>
        </w:rPr>
        <w:t>тель на тот объект, для которого функция вызвана. Этот указатель имеет</w:t>
      </w:r>
      <w:r w:rsidRPr="00375B7C">
        <w:rPr>
          <w:color w:val="000000"/>
          <w:sz w:val="24"/>
          <w:szCs w:val="24"/>
        </w:rPr>
        <w:t xml:space="preserve"> </w:t>
      </w:r>
      <w:r w:rsidRPr="00B62218">
        <w:rPr>
          <w:color w:val="000000"/>
          <w:sz w:val="24"/>
          <w:szCs w:val="24"/>
        </w:rPr>
        <w:t>имя this и неявно определен в каждой функции класса следу</w:t>
      </w:r>
      <w:r>
        <w:rPr>
          <w:color w:val="000000"/>
          <w:sz w:val="24"/>
          <w:szCs w:val="24"/>
        </w:rPr>
        <w:t>ющим об</w:t>
      </w:r>
      <w:r w:rsidRPr="00B62218">
        <w:rPr>
          <w:color w:val="000000"/>
          <w:sz w:val="24"/>
          <w:szCs w:val="24"/>
        </w:rPr>
        <w:t>разом:</w:t>
      </w:r>
    </w:p>
    <w:p w:rsidR="009D66FC" w:rsidRPr="00B62218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</w:rPr>
      </w:pPr>
    </w:p>
    <w:p w:rsidR="009D66FC" w:rsidRPr="00B62218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</w:rPr>
      </w:pPr>
      <w:r w:rsidRPr="00B62218">
        <w:rPr>
          <w:color w:val="000000"/>
          <w:sz w:val="24"/>
          <w:szCs w:val="24"/>
        </w:rPr>
        <w:t xml:space="preserve">                имя_класса *const this = адрес_объекта</w:t>
      </w:r>
    </w:p>
    <w:p w:rsidR="009D66FC" w:rsidRPr="00B62218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</w:rPr>
      </w:pPr>
      <w:r w:rsidRPr="00B62218">
        <w:rPr>
          <w:color w:val="000000"/>
          <w:sz w:val="24"/>
          <w:szCs w:val="24"/>
        </w:rPr>
        <w:t xml:space="preserve">      Указатель this является дополн</w:t>
      </w:r>
      <w:r>
        <w:rPr>
          <w:color w:val="000000"/>
          <w:sz w:val="24"/>
          <w:szCs w:val="24"/>
        </w:rPr>
        <w:t>ительным скрытым параметром каж</w:t>
      </w:r>
      <w:r w:rsidRPr="00B62218">
        <w:rPr>
          <w:color w:val="000000"/>
          <w:sz w:val="24"/>
          <w:szCs w:val="24"/>
        </w:rPr>
        <w:t>дой нестатической компонентной функц</w:t>
      </w:r>
      <w:r>
        <w:rPr>
          <w:color w:val="000000"/>
          <w:sz w:val="24"/>
          <w:szCs w:val="24"/>
        </w:rPr>
        <w:t>ии. При входе в тело принадлежа</w:t>
      </w:r>
      <w:r w:rsidRPr="00B62218">
        <w:rPr>
          <w:color w:val="000000"/>
          <w:sz w:val="24"/>
          <w:szCs w:val="24"/>
        </w:rPr>
        <w:t>щей классу функции this инициализируется значением адреса того объекта,</w:t>
      </w:r>
      <w:r w:rsidRPr="00375B7C">
        <w:rPr>
          <w:color w:val="000000"/>
          <w:sz w:val="24"/>
          <w:szCs w:val="24"/>
        </w:rPr>
        <w:t xml:space="preserve"> </w:t>
      </w:r>
      <w:r w:rsidRPr="00B62218">
        <w:rPr>
          <w:color w:val="000000"/>
          <w:sz w:val="24"/>
          <w:szCs w:val="24"/>
        </w:rPr>
        <w:t>для которого вызвана функция. В результ</w:t>
      </w:r>
      <w:r>
        <w:rPr>
          <w:color w:val="000000"/>
          <w:sz w:val="24"/>
          <w:szCs w:val="24"/>
        </w:rPr>
        <w:t>ате этого объект становится дос</w:t>
      </w:r>
      <w:r w:rsidRPr="00B62218">
        <w:rPr>
          <w:color w:val="000000"/>
          <w:sz w:val="24"/>
          <w:szCs w:val="24"/>
        </w:rPr>
        <w:t>тупным внутри этой функции.</w:t>
      </w:r>
    </w:p>
    <w:p w:rsidR="009D66FC" w:rsidRPr="00B62218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</w:rPr>
      </w:pPr>
      <w:r w:rsidRPr="00B62218">
        <w:rPr>
          <w:color w:val="000000"/>
          <w:sz w:val="24"/>
          <w:szCs w:val="24"/>
        </w:rPr>
        <w:t xml:space="preserve">      В большинстве случаев использова</w:t>
      </w:r>
      <w:r>
        <w:rPr>
          <w:color w:val="000000"/>
          <w:sz w:val="24"/>
          <w:szCs w:val="24"/>
        </w:rPr>
        <w:t>ние this является неявным. В ча</w:t>
      </w:r>
      <w:r w:rsidRPr="00B62218">
        <w:rPr>
          <w:color w:val="000000"/>
          <w:sz w:val="24"/>
          <w:szCs w:val="24"/>
        </w:rPr>
        <w:t>стности, каждое обращение к нестатической функции-члену класса неявно</w:t>
      </w:r>
      <w:r w:rsidRPr="00375B7C">
        <w:rPr>
          <w:color w:val="000000"/>
          <w:sz w:val="24"/>
          <w:szCs w:val="24"/>
        </w:rPr>
        <w:t xml:space="preserve"> </w:t>
      </w:r>
      <w:r w:rsidRPr="00B62218">
        <w:rPr>
          <w:color w:val="000000"/>
          <w:sz w:val="24"/>
          <w:szCs w:val="24"/>
        </w:rPr>
        <w:t>использует this для доступа к члену соответствующего объекта.</w:t>
      </w:r>
    </w:p>
    <w:p w:rsidR="009D66FC" w:rsidRPr="00B62218" w:rsidRDefault="009D66FC" w:rsidP="009D66FC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</w:rPr>
      </w:pPr>
      <w:r w:rsidRPr="00B62218">
        <w:rPr>
          <w:color w:val="000000"/>
          <w:sz w:val="24"/>
          <w:szCs w:val="24"/>
        </w:rPr>
        <w:t xml:space="preserve">      Примером широко распространенно</w:t>
      </w:r>
      <w:r>
        <w:rPr>
          <w:color w:val="000000"/>
          <w:sz w:val="24"/>
          <w:szCs w:val="24"/>
        </w:rPr>
        <w:t>го явного использования this яв</w:t>
      </w:r>
      <w:r w:rsidRPr="00B62218">
        <w:rPr>
          <w:color w:val="000000"/>
          <w:sz w:val="24"/>
          <w:szCs w:val="24"/>
        </w:rPr>
        <w:t>ляются операции со связанными списками.</w:t>
      </w:r>
    </w:p>
    <w:p w:rsidR="00620918" w:rsidRPr="00912119" w:rsidRDefault="00620918" w:rsidP="00620918">
      <w:pPr>
        <w:widowControl/>
        <w:autoSpaceDE/>
        <w:autoSpaceDN/>
        <w:adjustRightInd/>
        <w:jc w:val="center"/>
        <w:rPr>
          <w:sz w:val="26"/>
          <w:szCs w:val="26"/>
        </w:rPr>
      </w:pPr>
    </w:p>
    <w:p w:rsidR="00620918" w:rsidRPr="00B47D5B" w:rsidRDefault="00620918" w:rsidP="00620918">
      <w:pPr>
        <w:widowControl/>
        <w:autoSpaceDE/>
        <w:autoSpaceDN/>
        <w:adjustRightInd/>
        <w:rPr>
          <w:sz w:val="26"/>
          <w:szCs w:val="26"/>
        </w:rPr>
      </w:pPr>
      <w:r w:rsidRPr="00B47D5B">
        <w:rPr>
          <w:sz w:val="26"/>
          <w:szCs w:val="26"/>
        </w:rPr>
        <w:t>Задание:</w:t>
      </w:r>
    </w:p>
    <w:p w:rsidR="00620918" w:rsidRPr="00AE2655" w:rsidRDefault="00620918" w:rsidP="00AE2655">
      <w:pPr>
        <w:pStyle w:val="a7"/>
        <w:widowControl/>
        <w:numPr>
          <w:ilvl w:val="0"/>
          <w:numId w:val="3"/>
        </w:numPr>
        <w:autoSpaceDE/>
        <w:autoSpaceDN/>
        <w:adjustRightInd/>
        <w:rPr>
          <w:sz w:val="26"/>
          <w:szCs w:val="26"/>
        </w:rPr>
      </w:pPr>
      <w:r w:rsidRPr="00AE2655">
        <w:rPr>
          <w:sz w:val="26"/>
          <w:szCs w:val="26"/>
        </w:rPr>
        <w:t xml:space="preserve">Определить иерархию классов (в соответствии с вариантом). </w:t>
      </w:r>
    </w:p>
    <w:p w:rsidR="00AE2655" w:rsidRPr="00AE2655" w:rsidRDefault="00AE2655" w:rsidP="00AE2655">
      <w:pPr>
        <w:pStyle w:val="a7"/>
        <w:widowControl/>
        <w:autoSpaceDE/>
        <w:autoSpaceDN/>
        <w:adjustRightInd/>
        <w:rPr>
          <w:sz w:val="26"/>
          <w:szCs w:val="26"/>
        </w:rPr>
      </w:pPr>
    </w:p>
    <w:p w:rsidR="00AE2655" w:rsidRPr="00B62218" w:rsidRDefault="00620918" w:rsidP="00AE2655">
      <w:pPr>
        <w:pStyle w:val="HTML"/>
        <w:pBdr>
          <w:top w:val="single" w:sz="2" w:space="4" w:color="D8D8D8"/>
          <w:left w:val="single" w:sz="2" w:space="8" w:color="D8D8D8"/>
          <w:bottom w:val="single" w:sz="2" w:space="4" w:color="D8D8D8"/>
          <w:right w:val="single" w:sz="2" w:space="8" w:color="D8D8D8"/>
        </w:pBdr>
        <w:shd w:val="clear" w:color="auto" w:fill="FFFFFF"/>
        <w:spacing w:line="218" w:lineRule="atLeast"/>
        <w:textAlignment w:val="baseline"/>
        <w:rPr>
          <w:color w:val="000000"/>
          <w:sz w:val="24"/>
          <w:szCs w:val="24"/>
        </w:rPr>
      </w:pPr>
      <w:r>
        <w:rPr>
          <w:sz w:val="26"/>
          <w:szCs w:val="26"/>
        </w:rPr>
        <w:t xml:space="preserve">Перечень классов: </w:t>
      </w:r>
      <w:r w:rsidR="00AE2655" w:rsidRPr="00B62218">
        <w:rPr>
          <w:color w:val="000000"/>
          <w:sz w:val="24"/>
          <w:szCs w:val="24"/>
        </w:rPr>
        <w:t>студент, преподаватель, персона, завкафедрой;</w:t>
      </w:r>
    </w:p>
    <w:p w:rsidR="00620918" w:rsidRPr="00C50986" w:rsidRDefault="00620918" w:rsidP="00620918">
      <w:pPr>
        <w:widowControl/>
        <w:autoSpaceDE/>
        <w:autoSpaceDN/>
        <w:adjustRightInd/>
        <w:rPr>
          <w:sz w:val="26"/>
          <w:szCs w:val="26"/>
        </w:rPr>
      </w:pPr>
    </w:p>
    <w:p w:rsidR="00620918" w:rsidRPr="00C50986" w:rsidRDefault="00620918" w:rsidP="00620918">
      <w:pPr>
        <w:widowControl/>
        <w:autoSpaceDE/>
        <w:autoSpaceDN/>
        <w:adjustRightInd/>
        <w:rPr>
          <w:sz w:val="26"/>
          <w:szCs w:val="26"/>
        </w:rPr>
      </w:pPr>
      <w:r w:rsidRPr="00C50986">
        <w:rPr>
          <w:sz w:val="26"/>
          <w:szCs w:val="26"/>
        </w:rPr>
        <w:t>2. Определить в классе статическую</w:t>
      </w:r>
      <w:r>
        <w:rPr>
          <w:sz w:val="26"/>
          <w:szCs w:val="26"/>
        </w:rPr>
        <w:t xml:space="preserve"> компоненту – указатель на нача</w:t>
      </w:r>
      <w:r w:rsidRPr="00C50986">
        <w:rPr>
          <w:sz w:val="26"/>
          <w:szCs w:val="26"/>
        </w:rPr>
        <w:t>ло связанного списка объектов и ст</w:t>
      </w:r>
      <w:r>
        <w:rPr>
          <w:sz w:val="26"/>
          <w:szCs w:val="26"/>
        </w:rPr>
        <w:t>атическую функцию для просмотра списка (инициализировать вне определе</w:t>
      </w:r>
      <w:r w:rsidRPr="00C50986">
        <w:rPr>
          <w:sz w:val="26"/>
          <w:szCs w:val="26"/>
        </w:rPr>
        <w:t>ни</w:t>
      </w:r>
      <w:r>
        <w:rPr>
          <w:sz w:val="26"/>
          <w:szCs w:val="26"/>
        </w:rPr>
        <w:t>я класса, в глобальной области).</w:t>
      </w:r>
    </w:p>
    <w:p w:rsidR="00620918" w:rsidRPr="00C50986" w:rsidRDefault="00620918" w:rsidP="00620918">
      <w:pPr>
        <w:widowControl/>
        <w:autoSpaceDE/>
        <w:autoSpaceDN/>
        <w:adjustRightInd/>
        <w:rPr>
          <w:sz w:val="26"/>
          <w:szCs w:val="26"/>
        </w:rPr>
      </w:pPr>
      <w:r w:rsidRPr="00C50986">
        <w:rPr>
          <w:sz w:val="26"/>
          <w:szCs w:val="26"/>
        </w:rPr>
        <w:t>3. Реализовать классы. Определить в классах все необ</w:t>
      </w:r>
      <w:r>
        <w:rPr>
          <w:sz w:val="26"/>
          <w:szCs w:val="26"/>
        </w:rPr>
        <w:t>ходимые конструкторы и деструк</w:t>
      </w:r>
      <w:r w:rsidRPr="00C50986">
        <w:rPr>
          <w:sz w:val="26"/>
          <w:szCs w:val="26"/>
        </w:rPr>
        <w:t>тор.</w:t>
      </w:r>
    </w:p>
    <w:p w:rsidR="00620918" w:rsidRPr="00C50986" w:rsidRDefault="00620918" w:rsidP="00620918">
      <w:pPr>
        <w:widowControl/>
        <w:autoSpaceDE/>
        <w:autoSpaceDN/>
        <w:adjustRightInd/>
        <w:rPr>
          <w:sz w:val="26"/>
          <w:szCs w:val="26"/>
        </w:rPr>
      </w:pPr>
      <w:r w:rsidRPr="00C50986">
        <w:rPr>
          <w:sz w:val="26"/>
          <w:szCs w:val="26"/>
        </w:rPr>
        <w:t>4. Написать демонстрационную</w:t>
      </w:r>
      <w:r>
        <w:rPr>
          <w:sz w:val="26"/>
          <w:szCs w:val="26"/>
        </w:rPr>
        <w:t xml:space="preserve"> программу, в которой создаются </w:t>
      </w:r>
      <w:r w:rsidRPr="00C50986">
        <w:rPr>
          <w:sz w:val="26"/>
          <w:szCs w:val="26"/>
        </w:rPr>
        <w:t>объекты различных классов и помещаю</w:t>
      </w:r>
      <w:r>
        <w:rPr>
          <w:sz w:val="26"/>
          <w:szCs w:val="26"/>
        </w:rPr>
        <w:t xml:space="preserve">тся в список, после чего список </w:t>
      </w:r>
      <w:r w:rsidRPr="00C50986">
        <w:rPr>
          <w:sz w:val="26"/>
          <w:szCs w:val="26"/>
        </w:rPr>
        <w:t>просматривается.</w:t>
      </w:r>
    </w:p>
    <w:p w:rsidR="00620918" w:rsidRPr="00C50986" w:rsidRDefault="00620918" w:rsidP="00620918">
      <w:pPr>
        <w:widowControl/>
        <w:autoSpaceDE/>
        <w:autoSpaceDN/>
        <w:adjustRightInd/>
        <w:rPr>
          <w:sz w:val="26"/>
          <w:szCs w:val="26"/>
        </w:rPr>
      </w:pPr>
      <w:r w:rsidRPr="00C50986">
        <w:rPr>
          <w:sz w:val="26"/>
          <w:szCs w:val="26"/>
        </w:rPr>
        <w:t>5. Сделать соответствующие метод</w:t>
      </w:r>
      <w:r>
        <w:rPr>
          <w:sz w:val="26"/>
          <w:szCs w:val="26"/>
        </w:rPr>
        <w:t xml:space="preserve">ы не виртуальными и посмотреть, </w:t>
      </w:r>
      <w:r w:rsidRPr="00C50986">
        <w:rPr>
          <w:sz w:val="26"/>
          <w:szCs w:val="26"/>
        </w:rPr>
        <w:t>что будет.</w:t>
      </w:r>
    </w:p>
    <w:p w:rsidR="00620918" w:rsidRDefault="00620918" w:rsidP="00620918">
      <w:pPr>
        <w:widowControl/>
        <w:autoSpaceDE/>
        <w:autoSpaceDN/>
        <w:adjustRightInd/>
        <w:rPr>
          <w:sz w:val="26"/>
          <w:szCs w:val="26"/>
        </w:rPr>
      </w:pPr>
      <w:r w:rsidRPr="00C50986">
        <w:rPr>
          <w:sz w:val="26"/>
          <w:szCs w:val="26"/>
        </w:rPr>
        <w:t>6. Реализовать вариант, когда объек</w:t>
      </w:r>
      <w:r>
        <w:rPr>
          <w:sz w:val="26"/>
          <w:szCs w:val="26"/>
        </w:rPr>
        <w:t>т добавляется в список при создании, т.е. в конструкторе</w:t>
      </w:r>
      <w:r w:rsidRPr="00C50986">
        <w:rPr>
          <w:sz w:val="26"/>
          <w:szCs w:val="26"/>
        </w:rPr>
        <w:t>.</w:t>
      </w:r>
    </w:p>
    <w:p w:rsidR="00620918" w:rsidRDefault="00620918"/>
    <w:p w:rsidR="00620918" w:rsidRDefault="00620918" w:rsidP="00620918">
      <w:pPr>
        <w:pStyle w:val="a7"/>
        <w:widowControl/>
        <w:numPr>
          <w:ilvl w:val="0"/>
          <w:numId w:val="2"/>
        </w:numPr>
        <w:autoSpaceDE/>
        <w:autoSpaceDN/>
        <w:adjustRightInd/>
        <w:spacing w:before="240" w:after="240"/>
        <w:rPr>
          <w:sz w:val="26"/>
          <w:szCs w:val="26"/>
        </w:rPr>
      </w:pPr>
      <w:r w:rsidRPr="00620918">
        <w:rPr>
          <w:sz w:val="26"/>
          <w:szCs w:val="26"/>
        </w:rPr>
        <w:lastRenderedPageBreak/>
        <w:t>Иерархия класс</w:t>
      </w:r>
      <w:bookmarkStart w:id="0" w:name="_GoBack"/>
      <w:bookmarkEnd w:id="0"/>
      <w:r w:rsidRPr="00620918">
        <w:rPr>
          <w:sz w:val="26"/>
          <w:szCs w:val="26"/>
        </w:rPr>
        <w:t>а в виде графа:</w:t>
      </w:r>
    </w:p>
    <w:p w:rsidR="00620918" w:rsidRPr="00620918" w:rsidRDefault="003540D1" w:rsidP="00620918">
      <w:pPr>
        <w:widowControl/>
        <w:autoSpaceDE/>
        <w:autoSpaceDN/>
        <w:adjustRightInd/>
        <w:spacing w:before="240" w:after="240"/>
        <w:rPr>
          <w:sz w:val="26"/>
          <w:szCs w:val="26"/>
        </w:rPr>
      </w:pPr>
      <w:r>
        <w:object w:dxaOrig="5340" w:dyaOrig="3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67pt;height:196.2pt" o:ole="">
            <v:imagedata r:id="rId7" o:title=""/>
          </v:shape>
          <o:OLEObject Type="Embed" ProgID="Visio.Drawing.15" ShapeID="_x0000_i1027" DrawAspect="Content" ObjectID="_1663514270" r:id="rId8"/>
        </w:object>
      </w:r>
    </w:p>
    <w:p w:rsidR="00620918" w:rsidRPr="00620918" w:rsidRDefault="00620918" w:rsidP="00620918">
      <w:pPr>
        <w:pStyle w:val="a7"/>
        <w:widowControl/>
        <w:numPr>
          <w:ilvl w:val="0"/>
          <w:numId w:val="2"/>
        </w:numPr>
        <w:tabs>
          <w:tab w:val="left" w:pos="5652"/>
        </w:tabs>
        <w:autoSpaceDE/>
        <w:autoSpaceDN/>
        <w:adjustRightInd/>
        <w:spacing w:before="240" w:after="240"/>
        <w:rPr>
          <w:sz w:val="26"/>
          <w:szCs w:val="26"/>
        </w:rPr>
      </w:pPr>
      <w:r w:rsidRPr="00620918">
        <w:rPr>
          <w:sz w:val="26"/>
          <w:szCs w:val="26"/>
        </w:rPr>
        <w:t xml:space="preserve">Определение пользовательских классов: </w:t>
      </w:r>
      <w:r w:rsidRPr="00620918">
        <w:rPr>
          <w:sz w:val="26"/>
          <w:szCs w:val="26"/>
        </w:rPr>
        <w:tab/>
      </w:r>
    </w:p>
    <w:p w:rsidR="00620918" w:rsidRDefault="00620918" w:rsidP="00620918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:rsid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F0A4D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rson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otected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* name;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ears_old;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irtual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how() = 0;</w:t>
      </w:r>
    </w:p>
    <w:p w:rsid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public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:</w:t>
      </w:r>
    </w:p>
    <w:p w:rsid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>Person();</w:t>
      </w:r>
    </w:p>
    <w:p w:rsid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static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eastAsia="en-US"/>
        </w:rPr>
        <w:t>Person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* head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указатель на начало связанного списка объектов</w:t>
      </w:r>
    </w:p>
    <w:p w:rsid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eastAsia="en-US"/>
        </w:rPr>
        <w:t>Person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* next;</w:t>
      </w:r>
    </w:p>
    <w:p w:rsid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add();</w:t>
      </w:r>
    </w:p>
    <w:p w:rsid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static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look_up_list()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статическая функция для просмотра списка</w:t>
      </w:r>
    </w:p>
    <w:p w:rsidR="000F0A4D" w:rsidRPr="00C53DB2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irtual</w:t>
      </w:r>
      <w:r w:rsidRPr="00C53DB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~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erson</w:t>
      </w:r>
      <w:r w:rsidRPr="00C53DB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);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;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F0A4D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ZavKafedroi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:</w:t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F0A4D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rson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otected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umber;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avKafedroi();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avKafedroi(</w:t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0F0A4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F0A4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years_old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alary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t(</w:t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0F0A4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F0A4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years_old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alary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how();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~ZavKafedroi();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;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F0A4D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repod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:</w:t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F0A4D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rson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{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otected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* subject ;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Prepod();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Prepod(</w:t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0F0A4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F0A4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year_old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0F0A4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ubject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t(</w:t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0F0A4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F0A4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year_old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0F0A4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ubject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how();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~Prepod();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;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F0A4D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udent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:</w:t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F0A4D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repod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>{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otected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umber_of_students;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tudent();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tudent(</w:t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0F0A4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F0A4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year_old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="00E45A6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ubject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F0A4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mber_of_students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0A4D" w:rsidRP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t(</w:t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0F0A4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F0A4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year_old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="00E45A6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ubject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F0A4D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F0A4D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mber_of_students</w:t>
      </w: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0F0A4D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show();</w:t>
      </w:r>
    </w:p>
    <w:p w:rsid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>~Student();</w:t>
      </w:r>
    </w:p>
    <w:p w:rsid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;</w:t>
      </w:r>
    </w:p>
    <w:p w:rsidR="000F0A4D" w:rsidRDefault="000F0A4D" w:rsidP="000F0A4D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:rsidR="000F0A4D" w:rsidRDefault="000F0A4D" w:rsidP="00620918">
      <w:pPr>
        <w:widowControl/>
        <w:tabs>
          <w:tab w:val="left" w:pos="5652"/>
        </w:tabs>
        <w:autoSpaceDE/>
        <w:autoSpaceDN/>
        <w:adjustRightInd/>
        <w:spacing w:before="240" w:after="240"/>
        <w:rPr>
          <w:sz w:val="26"/>
          <w:szCs w:val="26"/>
        </w:rPr>
      </w:pPr>
    </w:p>
    <w:p w:rsidR="000F0A4D" w:rsidRPr="000F0A4D" w:rsidRDefault="000F0A4D" w:rsidP="00620918">
      <w:pPr>
        <w:widowControl/>
        <w:tabs>
          <w:tab w:val="left" w:pos="5652"/>
        </w:tabs>
        <w:autoSpaceDE/>
        <w:autoSpaceDN/>
        <w:adjustRightInd/>
        <w:spacing w:before="240" w:after="240"/>
        <w:rPr>
          <w:sz w:val="26"/>
          <w:szCs w:val="26"/>
          <w:lang w:val="en-US"/>
        </w:rPr>
      </w:pPr>
    </w:p>
    <w:p w:rsidR="00620918" w:rsidRPr="006D5E31" w:rsidRDefault="00620918" w:rsidP="00620918">
      <w:pPr>
        <w:widowControl/>
        <w:rPr>
          <w:rFonts w:ascii="Consolas" w:eastAsiaTheme="minorHAnsi" w:hAnsi="Consolas" w:cs="Consolas"/>
          <w:color w:val="0000FF"/>
          <w:sz w:val="8"/>
          <w:szCs w:val="8"/>
          <w:lang w:eastAsia="en-US"/>
        </w:rPr>
      </w:pPr>
    </w:p>
    <w:p w:rsidR="000F0A4D" w:rsidRPr="00E45A64" w:rsidRDefault="000F0A4D" w:rsidP="00E45A64">
      <w:pPr>
        <w:pStyle w:val="a7"/>
        <w:widowControl/>
        <w:numPr>
          <w:ilvl w:val="0"/>
          <w:numId w:val="2"/>
        </w:numPr>
        <w:autoSpaceDE/>
        <w:autoSpaceDN/>
        <w:adjustRightInd/>
        <w:rPr>
          <w:sz w:val="26"/>
          <w:szCs w:val="26"/>
        </w:rPr>
      </w:pPr>
      <w:r w:rsidRPr="00E45A64">
        <w:rPr>
          <w:sz w:val="26"/>
          <w:szCs w:val="26"/>
        </w:rPr>
        <w:t>Реализация конструкторов и деструктора:</w:t>
      </w:r>
    </w:p>
    <w:p w:rsidR="00E45A64" w:rsidRPr="00E45A64" w:rsidRDefault="00E45A64" w:rsidP="00E45A64">
      <w:pPr>
        <w:widowControl/>
        <w:autoSpaceDE/>
        <w:autoSpaceDN/>
        <w:adjustRightInd/>
        <w:rPr>
          <w:sz w:val="26"/>
          <w:szCs w:val="26"/>
        </w:rPr>
      </w:pPr>
    </w:p>
    <w:p w:rsidR="00E45A64" w:rsidRPr="00E45A64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erson::Person() {</w:t>
      </w:r>
    </w:p>
    <w:p w:rsidR="00E45A64" w:rsidRPr="00E45A64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add();</w:t>
      </w:r>
    </w:p>
    <w:p w:rsidR="00E45A64" w:rsidRPr="00E45A64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E45A64" w:rsidRPr="00E45A64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erson::~Person() {}</w:t>
      </w:r>
    </w:p>
    <w:p w:rsidR="00E45A64" w:rsidRPr="00E45A64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E45A64" w:rsidRPr="00E45A64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ZavKafedroi::ZavKafedroi() : Person() {}</w:t>
      </w:r>
    </w:p>
    <w:p w:rsidR="00E45A64" w:rsidRPr="00E45A64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ZavKafedroi::ZavKafedroi(</w:t>
      </w:r>
      <w:r w:rsidRPr="00E45A6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E45A6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E45A6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45A6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years_old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E45A6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alary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: Person() {</w:t>
      </w:r>
    </w:p>
    <w:p w:rsidR="00E45A64" w:rsidRPr="00E45A64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45A6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name = </w:t>
      </w:r>
      <w:r w:rsidRPr="00E45A6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45A64" w:rsidRPr="00E45A64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45A6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years_old = </w:t>
      </w:r>
      <w:r w:rsidRPr="00E45A6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years_old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45A64" w:rsidRPr="00E45A64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45A6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number = </w:t>
      </w:r>
      <w:r w:rsidRPr="00E45A6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mber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45A64" w:rsidRPr="00E45A64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E45A64" w:rsidRPr="00E45A64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ZavKafedroi::~ZavKafedroi() {}</w:t>
      </w:r>
    </w:p>
    <w:p w:rsidR="00E45A64" w:rsidRPr="00E45A64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E45A64" w:rsidRPr="00E45A64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epod::Prepod() : Person() {}</w:t>
      </w:r>
    </w:p>
    <w:p w:rsidR="00E45A64" w:rsidRPr="00E45A64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epod::Prepod(</w:t>
      </w:r>
      <w:r w:rsidRPr="00E45A6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E45A6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E45A6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45A6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year_old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E45A6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E45A6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ubject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: Print_edition() {</w:t>
      </w:r>
    </w:p>
    <w:p w:rsidR="00E45A64" w:rsidRPr="00E45A64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45A6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title = </w:t>
      </w:r>
      <w:r w:rsidRPr="00E45A6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45A64" w:rsidRPr="00E45A64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45A6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year_of_publishing = </w:t>
      </w:r>
      <w:r w:rsidRPr="00E45A6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year_old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45A64" w:rsidRPr="00E45A64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45A6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author = </w:t>
      </w:r>
      <w:r w:rsidRPr="00E45A6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ubject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45A64" w:rsidRPr="00E45A64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E45A64" w:rsidRPr="00E45A64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epod::~Prepod() {}</w:t>
      </w:r>
    </w:p>
    <w:p w:rsidR="00E45A64" w:rsidRPr="00E45A64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E45A64" w:rsidRPr="00E45A64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udent::Student() : Prepod() {}</w:t>
      </w:r>
    </w:p>
    <w:p w:rsidR="00E45A64" w:rsidRPr="00E45A64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udent::Student(</w:t>
      </w:r>
      <w:r w:rsidRPr="00E45A6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E45A6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E45A6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45A6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year_old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E45A6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E45A6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ubject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E45A6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45A6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mber_of_students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: Prepod(name, year_old, subject) {</w:t>
      </w:r>
    </w:p>
    <w:p w:rsidR="00E45A64" w:rsidRPr="00E45A64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45A6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title = </w:t>
      </w:r>
      <w:r w:rsidRPr="00E45A6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45A64" w:rsidRPr="00E45A64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45A6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year_of_publishing = </w:t>
      </w:r>
      <w:r w:rsidRPr="00E45A6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year_old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45A64" w:rsidRPr="00E45A64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45A6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author = </w:t>
      </w:r>
      <w:r w:rsidRPr="00E45A6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ubject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45A64" w:rsidRPr="00E45A64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E45A6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number_of_pages = </w:t>
      </w:r>
      <w:r w:rsidRPr="00E45A64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mber_of_students</w:t>
      </w:r>
      <w:r w:rsidRPr="00E45A64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45A64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E45A64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Student::~Student() {}</w:t>
      </w:r>
    </w:p>
    <w:p w:rsidR="00620918" w:rsidRDefault="00620918" w:rsidP="00620918">
      <w:pPr>
        <w:widowControl/>
        <w:autoSpaceDE/>
        <w:autoSpaceDN/>
        <w:adjustRightInd/>
        <w:spacing w:before="240" w:after="240"/>
        <w:rPr>
          <w:sz w:val="26"/>
          <w:szCs w:val="26"/>
        </w:rPr>
      </w:pPr>
    </w:p>
    <w:p w:rsidR="00E45A64" w:rsidRDefault="00E45A64" w:rsidP="00E45A64">
      <w:pPr>
        <w:widowControl/>
        <w:autoSpaceDE/>
        <w:autoSpaceDN/>
        <w:adjustRightInd/>
        <w:spacing w:before="240"/>
        <w:rPr>
          <w:sz w:val="26"/>
          <w:szCs w:val="26"/>
        </w:rPr>
      </w:pPr>
      <w:r>
        <w:rPr>
          <w:sz w:val="26"/>
          <w:szCs w:val="26"/>
        </w:rPr>
        <w:t>4) Реализация методов для добавления объекта в список:</w:t>
      </w:r>
    </w:p>
    <w:p w:rsidR="00E45A64" w:rsidRPr="006D5E31" w:rsidRDefault="00E45A64" w:rsidP="00E45A64">
      <w:pPr>
        <w:widowControl/>
        <w:rPr>
          <w:rFonts w:ascii="Consolas" w:eastAsiaTheme="minorHAnsi" w:hAnsi="Consolas" w:cs="Consolas"/>
          <w:color w:val="0000FF"/>
          <w:sz w:val="8"/>
          <w:szCs w:val="8"/>
          <w:lang w:eastAsia="en-US"/>
        </w:rPr>
      </w:pPr>
    </w:p>
    <w:p w:rsidR="00E45A64" w:rsidRPr="00566287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6628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56628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rson</w:t>
      </w:r>
      <w:r w:rsidRPr="0056628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add() {</w:t>
      </w:r>
    </w:p>
    <w:p w:rsidR="00E45A64" w:rsidRPr="00566287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6628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rson</w:t>
      </w:r>
      <w:r w:rsidRPr="0056628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p = </w:t>
      </w:r>
      <w:r w:rsidRPr="0056628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56628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45A64" w:rsidRPr="00566287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6628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p-&gt;next = head;</w:t>
      </w:r>
    </w:p>
    <w:p w:rsidR="00E45A64" w:rsidRPr="00566287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6628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head = p;</w:t>
      </w:r>
    </w:p>
    <w:p w:rsidR="00E45A64" w:rsidRPr="00566287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566287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E45A64" w:rsidRDefault="00E45A64" w:rsidP="00620918">
      <w:pPr>
        <w:widowControl/>
        <w:autoSpaceDE/>
        <w:autoSpaceDN/>
        <w:adjustRightInd/>
        <w:spacing w:before="240" w:after="240"/>
        <w:rPr>
          <w:sz w:val="26"/>
          <w:szCs w:val="26"/>
        </w:rPr>
      </w:pPr>
    </w:p>
    <w:p w:rsidR="00E45A64" w:rsidRDefault="00E45A64" w:rsidP="00E45A64">
      <w:pPr>
        <w:widowControl/>
        <w:autoSpaceDE/>
        <w:autoSpaceDN/>
        <w:adjustRightInd/>
        <w:spacing w:before="240"/>
        <w:rPr>
          <w:sz w:val="26"/>
          <w:szCs w:val="26"/>
        </w:rPr>
      </w:pPr>
      <w:r>
        <w:rPr>
          <w:sz w:val="26"/>
          <w:szCs w:val="26"/>
        </w:rPr>
        <w:t>5) Реализация методов для просмотра списка:</w:t>
      </w:r>
    </w:p>
    <w:p w:rsidR="00E45A64" w:rsidRPr="006D5E31" w:rsidRDefault="00E45A64" w:rsidP="00E45A64">
      <w:pPr>
        <w:widowControl/>
        <w:rPr>
          <w:rFonts w:ascii="Consolas" w:eastAsiaTheme="minorHAnsi" w:hAnsi="Consolas" w:cs="Consolas"/>
          <w:color w:val="0000FF"/>
          <w:sz w:val="8"/>
          <w:szCs w:val="8"/>
          <w:lang w:eastAsia="en-US"/>
        </w:rPr>
      </w:pPr>
    </w:p>
    <w:p w:rsidR="00E45A64" w:rsidRPr="00566287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6628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56628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udent</w:t>
      </w:r>
      <w:r w:rsidRPr="0056628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look_up_list() {</w:t>
      </w:r>
    </w:p>
    <w:p w:rsidR="00E45A64" w:rsidRPr="00566287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6628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udent</w:t>
      </w:r>
      <w:r w:rsidRPr="0056628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p = head;</w:t>
      </w:r>
    </w:p>
    <w:p w:rsidR="00E45A64" w:rsidRPr="00566287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6628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56628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56628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p) {</w:t>
      </w:r>
    </w:p>
    <w:p w:rsidR="00E45A64" w:rsidRPr="00566287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6628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56628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56628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56628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6628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………………………………………………………………………………………………………………………………</w:t>
      </w:r>
      <w:r w:rsidRPr="0056628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56628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6628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56628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E45A64" w:rsidRPr="00566287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6628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56628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p-&gt;show()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6628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 = p-&gt;next;</w:t>
      </w:r>
    </w:p>
    <w:p w:rsidR="00E45A64" w:rsidRPr="00C53DB2" w:rsidRDefault="00E45A64" w:rsidP="00E45A64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56628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C53DB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E45A64" w:rsidRPr="00C53DB2" w:rsidRDefault="00E45A64" w:rsidP="00E45A64">
      <w:pPr>
        <w:widowControl/>
        <w:autoSpaceDE/>
        <w:autoSpaceDN/>
        <w:adjustRightInd/>
        <w:rPr>
          <w:sz w:val="26"/>
          <w:szCs w:val="26"/>
        </w:rPr>
      </w:pPr>
      <w:r w:rsidRPr="00C53DB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E45A64" w:rsidRPr="00C53DB2" w:rsidRDefault="00E45A64" w:rsidP="00620918">
      <w:pPr>
        <w:widowControl/>
        <w:autoSpaceDE/>
        <w:autoSpaceDN/>
        <w:adjustRightInd/>
        <w:spacing w:before="240" w:after="240"/>
        <w:rPr>
          <w:sz w:val="26"/>
          <w:szCs w:val="26"/>
        </w:rPr>
      </w:pPr>
    </w:p>
    <w:p w:rsidR="00E45A64" w:rsidRPr="00C53DB2" w:rsidRDefault="00E45A64" w:rsidP="00620918">
      <w:pPr>
        <w:widowControl/>
        <w:autoSpaceDE/>
        <w:autoSpaceDN/>
        <w:adjustRightInd/>
        <w:spacing w:before="240" w:after="240"/>
        <w:rPr>
          <w:sz w:val="26"/>
          <w:szCs w:val="26"/>
        </w:rPr>
      </w:pPr>
    </w:p>
    <w:p w:rsidR="00E45A64" w:rsidRPr="00C53DB2" w:rsidRDefault="00E45A64" w:rsidP="00620918">
      <w:pPr>
        <w:widowControl/>
        <w:autoSpaceDE/>
        <w:autoSpaceDN/>
        <w:adjustRightInd/>
        <w:spacing w:before="240" w:after="240"/>
        <w:rPr>
          <w:sz w:val="26"/>
          <w:szCs w:val="26"/>
        </w:rPr>
      </w:pPr>
    </w:p>
    <w:p w:rsidR="00E45A64" w:rsidRPr="00C53DB2" w:rsidRDefault="00E45A64" w:rsidP="00620918">
      <w:pPr>
        <w:widowControl/>
        <w:autoSpaceDE/>
        <w:autoSpaceDN/>
        <w:adjustRightInd/>
        <w:spacing w:before="240" w:after="240"/>
        <w:rPr>
          <w:sz w:val="26"/>
          <w:szCs w:val="26"/>
        </w:rPr>
      </w:pPr>
    </w:p>
    <w:p w:rsidR="00E45A64" w:rsidRDefault="00E45A64" w:rsidP="00E45A64">
      <w:pPr>
        <w:widowControl/>
        <w:autoSpaceDE/>
        <w:autoSpaceDN/>
        <w:adjustRightInd/>
        <w:spacing w:before="240"/>
        <w:rPr>
          <w:sz w:val="26"/>
          <w:szCs w:val="26"/>
        </w:rPr>
      </w:pPr>
      <w:r>
        <w:rPr>
          <w:sz w:val="26"/>
          <w:szCs w:val="26"/>
        </w:rPr>
        <w:t>6</w:t>
      </w:r>
      <w:r w:rsidRPr="00B47D5B">
        <w:rPr>
          <w:sz w:val="26"/>
          <w:szCs w:val="26"/>
        </w:rPr>
        <w:t xml:space="preserve">) Листинг </w:t>
      </w:r>
      <w:r>
        <w:rPr>
          <w:sz w:val="26"/>
          <w:szCs w:val="26"/>
        </w:rPr>
        <w:t>демонстрационной</w:t>
      </w:r>
      <w:r w:rsidRPr="00B47D5B">
        <w:rPr>
          <w:sz w:val="26"/>
          <w:szCs w:val="26"/>
        </w:rPr>
        <w:t xml:space="preserve"> программы:</w:t>
      </w:r>
      <w:r>
        <w:rPr>
          <w:sz w:val="26"/>
          <w:szCs w:val="26"/>
        </w:rPr>
        <w:t xml:space="preserve"> </w:t>
      </w:r>
    </w:p>
    <w:p w:rsidR="00F617F9" w:rsidRPr="00C53DB2" w:rsidRDefault="00F617F9" w:rsidP="00E45A64">
      <w:pPr>
        <w:widowControl/>
        <w:autoSpaceDE/>
        <w:autoSpaceDN/>
        <w:adjustRightInd/>
        <w:spacing w:before="240"/>
        <w:rPr>
          <w:sz w:val="26"/>
          <w:szCs w:val="26"/>
          <w:u w:val="single"/>
        </w:rPr>
      </w:pPr>
      <w:r w:rsidRPr="00F617F9">
        <w:rPr>
          <w:sz w:val="26"/>
          <w:szCs w:val="26"/>
          <w:u w:val="single"/>
          <w:lang w:val="en-US"/>
        </w:rPr>
        <w:t>Person</w:t>
      </w:r>
      <w:r w:rsidRPr="00C53DB2">
        <w:rPr>
          <w:sz w:val="26"/>
          <w:szCs w:val="26"/>
          <w:u w:val="single"/>
        </w:rPr>
        <w:t>.</w:t>
      </w:r>
      <w:r w:rsidRPr="00F617F9">
        <w:rPr>
          <w:sz w:val="26"/>
          <w:szCs w:val="26"/>
          <w:u w:val="single"/>
          <w:lang w:val="en-US"/>
        </w:rPr>
        <w:t>h</w:t>
      </w:r>
    </w:p>
    <w:p w:rsidR="00F617F9" w:rsidRPr="00C53DB2" w:rsidRDefault="00F617F9" w:rsidP="00E45A64">
      <w:pPr>
        <w:widowControl/>
        <w:autoSpaceDE/>
        <w:autoSpaceDN/>
        <w:adjustRightInd/>
        <w:spacing w:before="240"/>
        <w:rPr>
          <w:sz w:val="26"/>
          <w:szCs w:val="26"/>
          <w:u w:val="single"/>
        </w:rPr>
      </w:pPr>
    </w:p>
    <w:p w:rsidR="00F617F9" w:rsidRPr="00C53DB2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C53DB2"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#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pragma</w:t>
      </w:r>
      <w:r w:rsidRPr="00C53DB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once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iostream&gt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td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rson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{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otecte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* name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ear_old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irtual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how() = 0;</w:t>
      </w:r>
    </w:p>
    <w:p w:rsidR="00F617F9" w:rsidRPr="00C53DB2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C53DB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:</w:t>
      </w:r>
    </w:p>
    <w:p w:rsidR="00F617F9" w:rsidRPr="0091211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C53DB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erson</w:t>
      </w:r>
      <w:r w:rsidRPr="00912119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);</w:t>
      </w:r>
    </w:p>
    <w:p w:rsid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912119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static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eastAsia="en-US"/>
        </w:rPr>
        <w:t>Person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* head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//указатель на начало связанного списка 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rson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* next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dd();</w:t>
      </w:r>
    </w:p>
    <w:p w:rsidR="00F617F9" w:rsidRPr="00C53DB2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C53DB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C53DB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ook</w:t>
      </w:r>
      <w:r w:rsidRPr="00C53DB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_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p</w:t>
      </w:r>
      <w:r w:rsidRPr="00C53DB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_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ist</w:t>
      </w:r>
      <w:r w:rsidRPr="00C53DB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); </w:t>
      </w:r>
      <w:r w:rsidRPr="00C53DB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функция</w:t>
      </w:r>
      <w:r w:rsidRPr="00C53DB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для</w:t>
      </w:r>
      <w:r w:rsidRPr="00C53DB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росмотра</w:t>
      </w:r>
      <w:r w:rsidRPr="00C53DB2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писка</w:t>
      </w:r>
    </w:p>
    <w:p w:rsidR="00F617F9" w:rsidRPr="0091211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121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;</w:t>
      </w:r>
    </w:p>
    <w:p w:rsidR="00F617F9" w:rsidRPr="0091211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lang w:val="en-US" w:eastAsia="en-US"/>
        </w:rPr>
      </w:pPr>
    </w:p>
    <w:p w:rsidR="00F617F9" w:rsidRDefault="00F617F9" w:rsidP="00620918">
      <w:pPr>
        <w:widowControl/>
        <w:autoSpaceDE/>
        <w:autoSpaceDN/>
        <w:adjustRightInd/>
        <w:spacing w:before="240" w:after="240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 xml:space="preserve">Person realization.cpp 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erson.h"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rson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rson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::head = </w:t>
      </w:r>
      <w:r w:rsidRPr="00F617F9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NULL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rson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Person() {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add()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rson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show() {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617F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а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есте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иртуальной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функции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ывожу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это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rson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add() {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rson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p =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p-&gt;next = head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head = p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rson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look_up_list() {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</w: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rson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* p = head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617F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росмотр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писка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p) {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617F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="0095668C" w:rsidRPr="003540D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!-------------------------------------------------------!&gt;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p-&gt;show();</w:t>
      </w:r>
    </w:p>
    <w:p w:rsidR="00F617F9" w:rsidRPr="0091211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121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 = p-&gt;next;</w:t>
      </w:r>
    </w:p>
    <w:p w:rsidR="00F617F9" w:rsidRPr="0091211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121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F617F9" w:rsidRPr="0091211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121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F617F9" w:rsidRPr="0091211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617F9" w:rsidRPr="00912119" w:rsidRDefault="00F617F9" w:rsidP="00F617F9">
      <w:pPr>
        <w:widowControl/>
        <w:autoSpaceDE/>
        <w:autoSpaceDN/>
        <w:adjustRightInd/>
        <w:spacing w:before="240" w:after="24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1211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rson</w:t>
      </w:r>
      <w:r w:rsidRPr="009121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~Person() {}</w:t>
      </w:r>
    </w:p>
    <w:p w:rsidR="00F617F9" w:rsidRPr="00912119" w:rsidRDefault="00F617F9" w:rsidP="00F617F9">
      <w:pPr>
        <w:widowControl/>
        <w:autoSpaceDE/>
        <w:autoSpaceDN/>
        <w:adjustRightInd/>
        <w:spacing w:before="240" w:after="24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617F9" w:rsidRPr="00912119" w:rsidRDefault="00F617F9" w:rsidP="00F617F9">
      <w:pPr>
        <w:widowControl/>
        <w:autoSpaceDE/>
        <w:autoSpaceDN/>
        <w:adjustRightInd/>
        <w:spacing w:before="240" w:after="24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617F9" w:rsidRDefault="00F617F9" w:rsidP="00F617F9">
      <w:pPr>
        <w:widowControl/>
        <w:autoSpaceDE/>
        <w:autoSpaceDN/>
        <w:adjustRightInd/>
        <w:spacing w:before="240" w:after="24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617F9" w:rsidRPr="00F617F9" w:rsidRDefault="00F617F9" w:rsidP="00F617F9">
      <w:pPr>
        <w:widowControl/>
        <w:autoSpaceDE/>
        <w:autoSpaceDN/>
        <w:adjustRightInd/>
        <w:spacing w:before="240" w:after="240"/>
        <w:rPr>
          <w:rFonts w:eastAsiaTheme="minorHAnsi"/>
          <w:color w:val="000000"/>
          <w:sz w:val="26"/>
          <w:szCs w:val="26"/>
          <w:u w:val="single"/>
          <w:lang w:val="en-US" w:eastAsia="en-US"/>
        </w:rPr>
      </w:pPr>
      <w:r w:rsidRPr="00F617F9">
        <w:rPr>
          <w:rFonts w:eastAsiaTheme="minorHAnsi"/>
          <w:color w:val="000000"/>
          <w:sz w:val="26"/>
          <w:szCs w:val="26"/>
          <w:u w:val="single"/>
          <w:lang w:val="en-US" w:eastAsia="en-US"/>
        </w:rPr>
        <w:t>Prepod.h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pragma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once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erson.h"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repo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: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rson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{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otecte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* subject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Prepod()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Prepod(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year_ol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ubjec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t(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year_ol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ubjec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F617F9" w:rsidRPr="0091211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121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9121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how();</w:t>
      </w:r>
    </w:p>
    <w:p w:rsidR="00F617F9" w:rsidRPr="0091211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121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~Prepod();</w:t>
      </w:r>
    </w:p>
    <w:p w:rsidR="00F617F9" w:rsidRDefault="00F617F9" w:rsidP="0091211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121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;</w:t>
      </w:r>
    </w:p>
    <w:p w:rsidR="00912119" w:rsidRPr="00912119" w:rsidRDefault="00912119" w:rsidP="0091211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617F9" w:rsidRDefault="00F617F9" w:rsidP="00F617F9">
      <w:pPr>
        <w:widowControl/>
        <w:autoSpaceDE/>
        <w:autoSpaceDN/>
        <w:adjustRightInd/>
        <w:spacing w:before="240" w:after="240"/>
        <w:rPr>
          <w:sz w:val="26"/>
          <w:szCs w:val="26"/>
          <w:u w:val="single"/>
          <w:lang w:val="en-US"/>
        </w:rPr>
      </w:pPr>
      <w:r w:rsidRPr="00F617F9">
        <w:rPr>
          <w:sz w:val="26"/>
          <w:szCs w:val="26"/>
          <w:u w:val="single"/>
          <w:lang w:val="en-US"/>
        </w:rPr>
        <w:t>Prepod realization</w:t>
      </w:r>
      <w:r>
        <w:rPr>
          <w:sz w:val="26"/>
          <w:szCs w:val="26"/>
          <w:u w:val="single"/>
          <w:lang w:val="en-US"/>
        </w:rPr>
        <w:t>.cpp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repod.h"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repo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::Prepod() : </w:t>
      </w: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rson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 {}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repo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Prepod(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year_ol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ubjec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: </w:t>
      </w: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rson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 {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name =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year_old =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year_ol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subject =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ubjec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repo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set(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year_ol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ubjec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name =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year_old =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year_ol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subject =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ubjec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repo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show() {</w:t>
      </w:r>
    </w:p>
    <w:p w:rsidR="00F617F9" w:rsidRPr="00C53DB2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121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r w:rsidRPr="00C53DB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C53DB2"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 w:rsidRPr="00C53DB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C53DB2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ФИО</w:t>
      </w:r>
      <w:r w:rsidRPr="00C53DB2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реподавателя</w:t>
      </w:r>
      <w:r w:rsidRPr="00C53DB2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"</w:t>
      </w:r>
      <w:r w:rsidRPr="00C53DB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C53DB2"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 w:rsidRPr="00C53DB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9121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ame</w:t>
      </w:r>
      <w:r w:rsidRPr="00C53DB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C53DB2"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 w:rsidRPr="00C53DB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9121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r w:rsidRPr="00C53DB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C53DB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cout </w:t>
      </w:r>
      <w:r w:rsidRPr="00F617F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озраст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</w:t>
      </w:r>
      <w:r w:rsidRPr="00F617F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ear_old </w:t>
      </w:r>
      <w:r w:rsidRPr="00F617F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617F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редмет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бучения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"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ubject </w:t>
      </w:r>
      <w:r w:rsidRPr="00F617F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617F9" w:rsidRDefault="00F617F9" w:rsidP="00F617F9">
      <w:pPr>
        <w:widowControl/>
        <w:autoSpaceDE/>
        <w:autoSpaceDN/>
        <w:adjustRightInd/>
        <w:spacing w:before="240" w:after="24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1211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repod</w:t>
      </w:r>
      <w:r w:rsidRPr="009121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~Prepod() {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F617F9" w:rsidRDefault="00F617F9" w:rsidP="00F617F9">
      <w:pPr>
        <w:widowControl/>
        <w:autoSpaceDE/>
        <w:autoSpaceDN/>
        <w:adjustRightInd/>
        <w:spacing w:before="240" w:after="240"/>
        <w:rPr>
          <w:rFonts w:eastAsiaTheme="minorHAnsi"/>
          <w:color w:val="000000"/>
          <w:sz w:val="26"/>
          <w:szCs w:val="26"/>
          <w:u w:val="single"/>
          <w:lang w:val="en-US" w:eastAsia="en-US"/>
        </w:rPr>
      </w:pPr>
      <w:r w:rsidRPr="00F617F9">
        <w:rPr>
          <w:rFonts w:eastAsiaTheme="minorHAnsi"/>
          <w:color w:val="000000"/>
          <w:sz w:val="26"/>
          <w:szCs w:val="26"/>
          <w:u w:val="single"/>
          <w:lang w:val="en-US" w:eastAsia="en-US"/>
        </w:rPr>
        <w:t>Student.h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lastRenderedPageBreak/>
        <w:t>#pragma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once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repod.h"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uden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: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repo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otecte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umber_of_student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tudent()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tudent(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year_ol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ubjec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mber_of_students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t(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year_ol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ubjec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mber_of_students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how()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~Student()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;</w:t>
      </w:r>
    </w:p>
    <w:p w:rsidR="00F617F9" w:rsidRPr="00912119" w:rsidRDefault="00912119" w:rsidP="00F617F9">
      <w:pPr>
        <w:widowControl/>
        <w:autoSpaceDE/>
        <w:autoSpaceDN/>
        <w:adjustRightInd/>
        <w:spacing w:before="240" w:after="240"/>
        <w:rPr>
          <w:rFonts w:eastAsiaTheme="minorHAnsi"/>
          <w:color w:val="000000"/>
          <w:sz w:val="26"/>
          <w:szCs w:val="26"/>
          <w:u w:val="single"/>
          <w:lang w:val="en-US" w:eastAsia="en-US"/>
        </w:rPr>
      </w:pPr>
      <w:r>
        <w:rPr>
          <w:rFonts w:eastAsiaTheme="minorHAnsi"/>
          <w:color w:val="000000"/>
          <w:sz w:val="26"/>
          <w:szCs w:val="26"/>
          <w:u w:val="single"/>
          <w:lang w:val="en-US" w:eastAsia="en-US"/>
        </w:rPr>
        <w:t>Student realization.c</w:t>
      </w:r>
      <w:r w:rsidRPr="00C53DB2">
        <w:rPr>
          <w:rFonts w:eastAsiaTheme="minorHAnsi"/>
          <w:color w:val="000000"/>
          <w:sz w:val="26"/>
          <w:szCs w:val="26"/>
          <w:u w:val="single"/>
          <w:lang w:val="en-US" w:eastAsia="en-US"/>
        </w:rPr>
        <w:t>pp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Student.h"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uden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::Student(): </w:t>
      </w: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repo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) {} 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uden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Student(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year_ol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ubjec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mber_of_students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: </w:t>
      </w: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repo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year_ol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ubjec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name=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year_old =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year_ol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subject =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ubjec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number_of_student =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mber_of_students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uden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set(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year_ol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ubjec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mber_of_students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name =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year_old =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year_ol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subject =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ubjec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number_of_student =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umber_of_students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uden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::show() 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617F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ФИО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реподавателя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 "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ame </w:t>
      </w:r>
      <w:r w:rsidRPr="00F617F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617F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озраст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 "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ear_old </w:t>
      </w:r>
      <w:r w:rsidRPr="00F617F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617F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редмет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бучения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 "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ubject </w:t>
      </w:r>
      <w:r w:rsidRPr="00F617F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617F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личество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бучаемых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 "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umber_of_student </w:t>
      </w:r>
      <w:r w:rsidRPr="00F617F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617F9" w:rsidRPr="0091211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121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F617F9" w:rsidRPr="0091211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912119" w:rsidRPr="00912119" w:rsidRDefault="00F617F9" w:rsidP="00897E75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1211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udent</w:t>
      </w:r>
      <w:r w:rsidR="00897E75" w:rsidRPr="009121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~Student() {}</w:t>
      </w:r>
    </w:p>
    <w:p w:rsidR="00F617F9" w:rsidRPr="00F617F9" w:rsidRDefault="00F617F9" w:rsidP="00F617F9">
      <w:pPr>
        <w:widowControl/>
        <w:autoSpaceDE/>
        <w:autoSpaceDN/>
        <w:adjustRightInd/>
        <w:spacing w:before="240" w:after="240"/>
        <w:rPr>
          <w:rFonts w:eastAsiaTheme="minorHAnsi"/>
          <w:color w:val="000000"/>
          <w:sz w:val="26"/>
          <w:szCs w:val="26"/>
          <w:u w:val="single"/>
          <w:lang w:val="en-US" w:eastAsia="en-US"/>
        </w:rPr>
      </w:pPr>
      <w:r>
        <w:rPr>
          <w:rFonts w:eastAsiaTheme="minorHAnsi"/>
          <w:color w:val="000000"/>
          <w:sz w:val="26"/>
          <w:szCs w:val="26"/>
          <w:u w:val="single"/>
          <w:lang w:val="en-US" w:eastAsia="en-US"/>
        </w:rPr>
        <w:t>ZavKafedroi.h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pragma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once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erson.h"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ZavKafedroi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: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rson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{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otecte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alary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avKafedroi()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ZavKafedroi(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year_ol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="00897E75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alary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t(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year_ol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="00897E75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alary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F617F9" w:rsidRPr="0091211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1211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9121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how();</w:t>
      </w:r>
    </w:p>
    <w:p w:rsidR="00F617F9" w:rsidRPr="0091211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121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~ZavKafedroi();</w:t>
      </w:r>
    </w:p>
    <w:p w:rsidR="00F617F9" w:rsidRPr="0091211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121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;</w:t>
      </w:r>
    </w:p>
    <w:p w:rsidR="00F617F9" w:rsidRDefault="00F617F9" w:rsidP="00F617F9">
      <w:pPr>
        <w:widowControl/>
        <w:autoSpaceDE/>
        <w:autoSpaceDN/>
        <w:adjustRightInd/>
        <w:spacing w:before="240" w:after="240"/>
        <w:rPr>
          <w:rFonts w:eastAsiaTheme="minorHAnsi"/>
          <w:color w:val="000000"/>
          <w:sz w:val="26"/>
          <w:szCs w:val="26"/>
          <w:u w:val="single"/>
          <w:lang w:val="en-US" w:eastAsia="en-US"/>
        </w:rPr>
      </w:pPr>
      <w:r>
        <w:rPr>
          <w:rFonts w:eastAsiaTheme="minorHAnsi"/>
          <w:color w:val="000000"/>
          <w:sz w:val="26"/>
          <w:szCs w:val="26"/>
          <w:u w:val="single"/>
          <w:lang w:val="en-US" w:eastAsia="en-US"/>
        </w:rPr>
        <w:t>ZavKafedroi.cpp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lastRenderedPageBreak/>
        <w:t>#include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ZavKafedroi.h"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ZavKafedroi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::ZavKafedroi() : </w:t>
      </w: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rson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 {}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ZavKafedroi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ZavKafedroi(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years_ol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alary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: </w:t>
      </w: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rson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 {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name =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year_old =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years_ol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salary =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alary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91211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ZavKafedroi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set(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years_ol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alary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</w:t>
      </w:r>
    </w:p>
    <w:p w:rsidR="00F617F9" w:rsidRPr="00F617F9" w:rsidRDefault="0091211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</w:t>
      </w:r>
      <w:r w:rsidR="00F617F9"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="00F617F9"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name = </w:t>
      </w:r>
      <w:r w:rsidR="00F617F9"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name</w:t>
      </w:r>
      <w:r w:rsidR="00F617F9"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year_old =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years_ol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-&gt;salary = </w:t>
      </w:r>
      <w:r w:rsidRPr="00F617F9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salary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ZavKafedroi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show() {</w:t>
      </w:r>
    </w:p>
    <w:p w:rsidR="00F617F9" w:rsidRPr="00AE2655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121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r w:rsidRPr="00AE2655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AE2655"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 w:rsidRPr="00AE2655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AE2655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ФИО</w:t>
      </w:r>
      <w:r w:rsidRPr="00AE2655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реподавателя</w:t>
      </w:r>
      <w:r w:rsidRPr="00AE2655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: "</w:t>
      </w:r>
      <w:r w:rsidRPr="00AE2655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AE2655"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 w:rsidRPr="00AE2655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9121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ame</w:t>
      </w:r>
      <w:r w:rsidRPr="00AE2655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AE2655"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 w:rsidRPr="00AE2655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91211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r w:rsidRPr="00AE2655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E2655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cout </w:t>
      </w:r>
      <w:r w:rsidRPr="00F617F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озраст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 "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ear_old </w:t>
      </w:r>
      <w:r w:rsidRPr="00F617F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F617F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Зарплата</w:t>
      </w:r>
      <w:r w:rsidRPr="00F617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 "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617F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alary </w:t>
      </w:r>
      <w:r w:rsidRPr="00F617F9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F617F9" w:rsidRPr="00F617F9" w:rsidRDefault="00F617F9" w:rsidP="00F617F9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617F9" w:rsidRDefault="00F617F9" w:rsidP="00F617F9">
      <w:pPr>
        <w:widowControl/>
        <w:autoSpaceDE/>
        <w:autoSpaceDN/>
        <w:adjustRightInd/>
        <w:spacing w:before="240" w:after="24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617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ZavKafedroi</w:t>
      </w:r>
      <w:r w:rsidRPr="00F617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~ZavKafedroi() {}</w:t>
      </w:r>
    </w:p>
    <w:p w:rsidR="00897E75" w:rsidRPr="00897E75" w:rsidRDefault="00897E75" w:rsidP="00F617F9">
      <w:pPr>
        <w:widowControl/>
        <w:autoSpaceDE/>
        <w:autoSpaceDN/>
        <w:adjustRightInd/>
        <w:spacing w:before="240" w:after="24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617F9" w:rsidRDefault="00897E75" w:rsidP="00F617F9">
      <w:pPr>
        <w:widowControl/>
        <w:autoSpaceDE/>
        <w:autoSpaceDN/>
        <w:adjustRightInd/>
        <w:spacing w:before="240" w:after="240"/>
        <w:rPr>
          <w:rFonts w:eastAsiaTheme="minorHAnsi"/>
          <w:color w:val="000000"/>
          <w:sz w:val="26"/>
          <w:szCs w:val="26"/>
          <w:u w:val="single"/>
          <w:lang w:val="en-US" w:eastAsia="en-US"/>
        </w:rPr>
      </w:pPr>
      <w:r>
        <w:rPr>
          <w:rFonts w:eastAsiaTheme="minorHAnsi"/>
          <w:color w:val="000000"/>
          <w:sz w:val="26"/>
          <w:szCs w:val="26"/>
          <w:u w:val="single"/>
          <w:lang w:val="en-US" w:eastAsia="en-US"/>
        </w:rPr>
        <w:t>Main.cpp</w:t>
      </w: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5668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95668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erson.h"</w:t>
      </w: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5668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95668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Prepod.h"</w:t>
      </w: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5668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95668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Student.h"</w:t>
      </w: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5668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95668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ZavKafedroi.h"</w:t>
      </w: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5668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ain()</w:t>
      </w: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etlocale(</w:t>
      </w:r>
      <w:r w:rsidRPr="0095668C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LC_ALL</w:t>
      </w: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95668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rus"</w:t>
      </w: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system(</w:t>
      </w:r>
      <w:r w:rsidRPr="0095668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olor F0"</w:t>
      </w: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5668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name = </w:t>
      </w:r>
      <w:r w:rsidRPr="0095668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95668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100];</w:t>
      </w: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cin.getline(name, 100);</w:t>
      </w: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5668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ZavKafedroi</w:t>
      </w: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object1(name, 21, 900);</w:t>
      </w:r>
    </w:p>
    <w:p w:rsidR="0095668C" w:rsidRPr="00AE2655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AE2655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ZavKafedroi</w:t>
      </w:r>
      <w:r w:rsidRPr="00AE26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p = object1;</w:t>
      </w:r>
    </w:p>
    <w:p w:rsid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AE26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p.add()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объект сам добавляет себя в список</w:t>
      </w: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bject1.show();</w:t>
      </w: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95668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name = </w:t>
      </w:r>
      <w:r w:rsidRPr="0095668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95668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100];</w:t>
      </w: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5668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 subject = </w:t>
      </w:r>
      <w:r w:rsidRPr="0095668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95668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100];</w:t>
      </w: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cin.getline(name, 100);</w:t>
      </w:r>
    </w:p>
    <w:p w:rsid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in.getline(subject, 100);</w:t>
      </w:r>
    </w:p>
    <w:p w:rsid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eastAsia="en-US"/>
        </w:rPr>
        <w:t>Prepod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* object2 =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eastAsia="en-US"/>
        </w:rPr>
        <w:t>Prepod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()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включение объекта в список при создании объекта</w:t>
      </w: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bject2-&gt;set(name, 24, subject);</w:t>
      </w: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object2-&gt;show();</w:t>
      </w: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cout </w:t>
      </w:r>
      <w:r w:rsidRPr="0095668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name = </w:t>
      </w:r>
      <w:r w:rsidRPr="0095668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95668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100];</w:t>
      </w: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subject = </w:t>
      </w:r>
      <w:r w:rsidRPr="0095668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95668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100];</w:t>
      </w: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cin.getline(name, 100);</w:t>
      </w: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cin.getline(subject, 100);</w:t>
      </w: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5668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udent</w:t>
      </w: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object3 = </w:t>
      </w:r>
      <w:r w:rsidRPr="0095668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udent</w:t>
      </w: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object3.set(name, 26, subject, 121);</w:t>
      </w: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object3.show();</w:t>
      </w: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  <w:t xml:space="preserve">cout </w:t>
      </w:r>
      <w:r w:rsidRPr="0095668C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ndl;</w:t>
      </w: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5668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rson</w:t>
      </w: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look_up_list();</w:t>
      </w: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5668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lete</w:t>
      </w: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object2;</w:t>
      </w: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5668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lete[]</w:t>
      </w: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ame;</w:t>
      </w:r>
    </w:p>
    <w:p w:rsidR="0095668C" w:rsidRP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5668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elete[]</w:t>
      </w: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ubject;</w:t>
      </w:r>
    </w:p>
    <w:p w:rsid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95668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system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pause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:rsid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return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0;</w:t>
      </w:r>
    </w:p>
    <w:p w:rsidR="0095668C" w:rsidRDefault="0095668C" w:rsidP="0095668C">
      <w:pPr>
        <w:widowControl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C53DB2" w:rsidRDefault="00C53DB2" w:rsidP="00912119">
      <w:pPr>
        <w:widowControl/>
        <w:autoSpaceDE/>
        <w:autoSpaceDN/>
        <w:adjustRightInd/>
        <w:spacing w:before="240"/>
        <w:rPr>
          <w:rFonts w:eastAsiaTheme="minorHAnsi"/>
          <w:b/>
          <w:color w:val="000000"/>
          <w:sz w:val="26"/>
          <w:szCs w:val="26"/>
          <w:lang w:eastAsia="en-US"/>
        </w:rPr>
      </w:pPr>
    </w:p>
    <w:p w:rsidR="00C53DB2" w:rsidRDefault="00C53DB2" w:rsidP="00912119">
      <w:pPr>
        <w:widowControl/>
        <w:autoSpaceDE/>
        <w:autoSpaceDN/>
        <w:adjustRightInd/>
        <w:spacing w:before="240"/>
        <w:rPr>
          <w:rFonts w:eastAsiaTheme="minorHAnsi"/>
          <w:b/>
          <w:color w:val="000000"/>
          <w:sz w:val="26"/>
          <w:szCs w:val="26"/>
          <w:lang w:eastAsia="en-US"/>
        </w:rPr>
      </w:pPr>
    </w:p>
    <w:p w:rsidR="0095668C" w:rsidRDefault="0095668C" w:rsidP="00912119">
      <w:pPr>
        <w:widowControl/>
        <w:autoSpaceDE/>
        <w:autoSpaceDN/>
        <w:adjustRightInd/>
        <w:spacing w:before="240"/>
        <w:rPr>
          <w:rFonts w:eastAsiaTheme="minorHAnsi"/>
          <w:b/>
          <w:color w:val="000000"/>
          <w:sz w:val="26"/>
          <w:szCs w:val="26"/>
          <w:lang w:eastAsia="en-US"/>
        </w:rPr>
      </w:pPr>
    </w:p>
    <w:p w:rsidR="0095668C" w:rsidRDefault="0095668C" w:rsidP="00912119">
      <w:pPr>
        <w:widowControl/>
        <w:autoSpaceDE/>
        <w:autoSpaceDN/>
        <w:adjustRightInd/>
        <w:spacing w:before="240"/>
        <w:rPr>
          <w:rFonts w:eastAsiaTheme="minorHAnsi"/>
          <w:b/>
          <w:color w:val="000000"/>
          <w:sz w:val="26"/>
          <w:szCs w:val="26"/>
          <w:lang w:eastAsia="en-US"/>
        </w:rPr>
      </w:pPr>
    </w:p>
    <w:p w:rsidR="00C53DB2" w:rsidRDefault="00C53DB2" w:rsidP="00912119">
      <w:pPr>
        <w:widowControl/>
        <w:autoSpaceDE/>
        <w:autoSpaceDN/>
        <w:adjustRightInd/>
        <w:spacing w:before="240"/>
        <w:rPr>
          <w:rFonts w:eastAsiaTheme="minorHAnsi"/>
          <w:b/>
          <w:color w:val="000000"/>
          <w:sz w:val="26"/>
          <w:szCs w:val="26"/>
          <w:lang w:val="en-US" w:eastAsia="en-US"/>
        </w:rPr>
      </w:pPr>
      <w:r>
        <w:rPr>
          <w:rFonts w:eastAsiaTheme="minorHAnsi"/>
          <w:b/>
          <w:color w:val="000000"/>
          <w:sz w:val="26"/>
          <w:szCs w:val="26"/>
          <w:lang w:eastAsia="en-US"/>
        </w:rPr>
        <w:t>Результат программы</w:t>
      </w:r>
      <w:r>
        <w:rPr>
          <w:rFonts w:eastAsiaTheme="minorHAnsi"/>
          <w:b/>
          <w:color w:val="000000"/>
          <w:sz w:val="26"/>
          <w:szCs w:val="26"/>
          <w:lang w:val="en-US" w:eastAsia="en-US"/>
        </w:rPr>
        <w:t xml:space="preserve">: </w:t>
      </w:r>
    </w:p>
    <w:p w:rsidR="00C53DB2" w:rsidRPr="00C53DB2" w:rsidRDefault="00C53DB2" w:rsidP="00912119">
      <w:pPr>
        <w:widowControl/>
        <w:autoSpaceDE/>
        <w:autoSpaceDN/>
        <w:adjustRightInd/>
        <w:spacing w:before="240"/>
        <w:rPr>
          <w:rFonts w:eastAsiaTheme="minorHAnsi"/>
          <w:b/>
          <w:color w:val="000000"/>
          <w:sz w:val="26"/>
          <w:szCs w:val="26"/>
          <w:lang w:val="en-US" w:eastAsia="en-US"/>
        </w:rPr>
      </w:pPr>
      <w:r w:rsidRPr="00C53DB2">
        <w:rPr>
          <w:rFonts w:eastAsiaTheme="minorHAnsi"/>
          <w:b/>
          <w:noProof/>
          <w:color w:val="000000"/>
          <w:sz w:val="26"/>
          <w:szCs w:val="26"/>
        </w:rPr>
        <w:drawing>
          <wp:inline distT="0" distB="0" distL="0" distR="0" wp14:anchorId="256D881A" wp14:editId="52B1DB28">
            <wp:extent cx="5940425" cy="2988945"/>
            <wp:effectExtent l="0" t="0" r="3175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8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3DB2" w:rsidRDefault="00C53DB2" w:rsidP="00912119">
      <w:pPr>
        <w:widowControl/>
        <w:autoSpaceDE/>
        <w:autoSpaceDN/>
        <w:adjustRightInd/>
        <w:spacing w:before="240"/>
        <w:rPr>
          <w:rFonts w:eastAsiaTheme="minorHAnsi"/>
          <w:b/>
          <w:color w:val="000000"/>
          <w:sz w:val="26"/>
          <w:szCs w:val="26"/>
          <w:lang w:eastAsia="en-US"/>
        </w:rPr>
      </w:pPr>
    </w:p>
    <w:p w:rsidR="00C53DB2" w:rsidRDefault="00C53DB2" w:rsidP="00912119">
      <w:pPr>
        <w:widowControl/>
        <w:autoSpaceDE/>
        <w:autoSpaceDN/>
        <w:adjustRightInd/>
        <w:spacing w:before="240"/>
        <w:rPr>
          <w:rFonts w:eastAsiaTheme="minorHAnsi"/>
          <w:b/>
          <w:color w:val="000000"/>
          <w:sz w:val="26"/>
          <w:szCs w:val="26"/>
          <w:lang w:eastAsia="en-US"/>
        </w:rPr>
      </w:pPr>
    </w:p>
    <w:p w:rsidR="00912119" w:rsidRPr="00620918" w:rsidRDefault="00912119" w:rsidP="00912119">
      <w:pPr>
        <w:widowControl/>
        <w:autoSpaceDE/>
        <w:autoSpaceDN/>
        <w:adjustRightInd/>
        <w:spacing w:before="240"/>
        <w:rPr>
          <w:i/>
          <w:sz w:val="26"/>
          <w:szCs w:val="26"/>
        </w:rPr>
      </w:pPr>
      <w:r w:rsidRPr="00912119">
        <w:rPr>
          <w:rFonts w:eastAsiaTheme="minorHAnsi"/>
          <w:b/>
          <w:color w:val="000000"/>
          <w:sz w:val="26"/>
          <w:szCs w:val="26"/>
          <w:lang w:eastAsia="en-US"/>
        </w:rPr>
        <w:t xml:space="preserve">Вывод: </w:t>
      </w:r>
      <w:r>
        <w:rPr>
          <w:i/>
          <w:sz w:val="26"/>
          <w:szCs w:val="26"/>
        </w:rPr>
        <w:t>получил</w:t>
      </w:r>
      <w:r w:rsidRPr="00620918">
        <w:rPr>
          <w:i/>
          <w:sz w:val="26"/>
          <w:szCs w:val="26"/>
        </w:rPr>
        <w:t xml:space="preserve"> практические навыки создания иерархии классов и использования статических компонентов класса.</w:t>
      </w:r>
    </w:p>
    <w:p w:rsidR="00F617F9" w:rsidRPr="00912119" w:rsidRDefault="00F617F9" w:rsidP="00F617F9">
      <w:pPr>
        <w:widowControl/>
        <w:autoSpaceDE/>
        <w:autoSpaceDN/>
        <w:adjustRightInd/>
        <w:spacing w:before="240" w:after="240"/>
        <w:rPr>
          <w:rFonts w:eastAsiaTheme="minorHAnsi"/>
          <w:b/>
          <w:color w:val="000000"/>
          <w:sz w:val="26"/>
          <w:szCs w:val="26"/>
          <w:lang w:eastAsia="en-US"/>
        </w:rPr>
      </w:pPr>
    </w:p>
    <w:sectPr w:rsidR="00F617F9" w:rsidRPr="0091211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84F68" w:rsidRDefault="00C84F68" w:rsidP="00620918">
      <w:r>
        <w:separator/>
      </w:r>
    </w:p>
  </w:endnote>
  <w:endnote w:type="continuationSeparator" w:id="0">
    <w:p w:rsidR="00C84F68" w:rsidRDefault="00C84F68" w:rsidP="006209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84F68" w:rsidRDefault="00C84F68" w:rsidP="00620918">
      <w:r>
        <w:separator/>
      </w:r>
    </w:p>
  </w:footnote>
  <w:footnote w:type="continuationSeparator" w:id="0">
    <w:p w:rsidR="00C84F68" w:rsidRDefault="00C84F68" w:rsidP="0062091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B621098"/>
    <w:multiLevelType w:val="hybridMultilevel"/>
    <w:tmpl w:val="4F8AE82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63D5C6A"/>
    <w:multiLevelType w:val="hybridMultilevel"/>
    <w:tmpl w:val="70A6F5E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C2A2D1B"/>
    <w:multiLevelType w:val="hybridMultilevel"/>
    <w:tmpl w:val="10F861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05D6"/>
    <w:rsid w:val="000F0A4D"/>
    <w:rsid w:val="00110F1A"/>
    <w:rsid w:val="00185525"/>
    <w:rsid w:val="002C470A"/>
    <w:rsid w:val="003161DD"/>
    <w:rsid w:val="003540D1"/>
    <w:rsid w:val="004505D6"/>
    <w:rsid w:val="004B2238"/>
    <w:rsid w:val="00620918"/>
    <w:rsid w:val="00892292"/>
    <w:rsid w:val="00897E75"/>
    <w:rsid w:val="00912119"/>
    <w:rsid w:val="0095668C"/>
    <w:rsid w:val="009B2C07"/>
    <w:rsid w:val="009D66FC"/>
    <w:rsid w:val="00AE2655"/>
    <w:rsid w:val="00C53DB2"/>
    <w:rsid w:val="00C84F68"/>
    <w:rsid w:val="00E45A64"/>
    <w:rsid w:val="00F617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F8CC35B-3613-487D-ACD2-34693030DE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D66FC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rsid w:val="009D66F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rsid w:val="009D66FC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3">
    <w:name w:val="header"/>
    <w:basedOn w:val="a"/>
    <w:link w:val="a4"/>
    <w:uiPriority w:val="99"/>
    <w:unhideWhenUsed/>
    <w:rsid w:val="00620918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62091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620918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620918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List Paragraph"/>
    <w:basedOn w:val="a"/>
    <w:uiPriority w:val="34"/>
    <w:qFormat/>
    <w:rsid w:val="0062091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59876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1</Pages>
  <Words>1675</Words>
  <Characters>9550</Characters>
  <Application>Microsoft Office Word</Application>
  <DocSecurity>0</DocSecurity>
  <Lines>79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анила Синяк</dc:creator>
  <cp:keywords/>
  <dc:description/>
  <cp:lastModifiedBy>Данила Синяк</cp:lastModifiedBy>
  <cp:revision>13</cp:revision>
  <dcterms:created xsi:type="dcterms:W3CDTF">2020-09-22T20:00:00Z</dcterms:created>
  <dcterms:modified xsi:type="dcterms:W3CDTF">2020-10-06T15:31:00Z</dcterms:modified>
</cp:coreProperties>
</file>